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4D0CD4" w14:textId="77777777" w:rsidR="00D85110" w:rsidRDefault="00D85110" w:rsidP="00D85110">
      <w:pPr>
        <w:spacing w:line="240" w:lineRule="auto"/>
        <w:jc w:val="center"/>
      </w:pPr>
      <w:r>
        <w:t>МИНОБРНАУКИ РОССИИ</w:t>
      </w:r>
    </w:p>
    <w:p w14:paraId="13F1FCF5" w14:textId="77777777" w:rsidR="00D85110" w:rsidRDefault="00D85110" w:rsidP="00D85110">
      <w:pPr>
        <w:spacing w:line="240" w:lineRule="auto"/>
        <w:jc w:val="center"/>
      </w:pPr>
      <w:r>
        <w:t xml:space="preserve">Федеральное государственное бюджетное </w:t>
      </w:r>
    </w:p>
    <w:p w14:paraId="4581FFFF" w14:textId="77777777" w:rsidR="00D85110" w:rsidRDefault="00D85110" w:rsidP="00D85110">
      <w:pPr>
        <w:spacing w:line="240" w:lineRule="auto"/>
        <w:jc w:val="center"/>
      </w:pPr>
      <w:r>
        <w:t xml:space="preserve">образовательное учреждение высшего образования </w:t>
      </w:r>
    </w:p>
    <w:p w14:paraId="2746ADEF" w14:textId="77777777" w:rsidR="00D85110" w:rsidRDefault="00D85110" w:rsidP="00D85110">
      <w:pPr>
        <w:spacing w:line="240" w:lineRule="auto"/>
        <w:jc w:val="center"/>
      </w:pPr>
      <w:r>
        <w:t>«ЧЕРЕПОВЕЦКИЙ ГОСУДАРСТВЕННЫЙ УНИВЕРСИТЕТ»</w:t>
      </w:r>
    </w:p>
    <w:p w14:paraId="5D8B6A90" w14:textId="77777777" w:rsidR="00D85110" w:rsidRDefault="00D85110" w:rsidP="00D85110">
      <w:pPr>
        <w:spacing w:line="240" w:lineRule="auto"/>
        <w:jc w:val="center"/>
      </w:pPr>
    </w:p>
    <w:p w14:paraId="4883EDC1" w14:textId="77777777" w:rsidR="00D85110" w:rsidRDefault="00D85110" w:rsidP="00D85110">
      <w:pPr>
        <w:spacing w:line="240" w:lineRule="auto"/>
        <w:jc w:val="center"/>
      </w:pPr>
      <w:r>
        <w:t>Институт Информационных Технологий</w:t>
      </w:r>
    </w:p>
    <w:p w14:paraId="0844DDFB" w14:textId="77777777" w:rsidR="00D85110" w:rsidRDefault="00D85110" w:rsidP="00D85110">
      <w:pPr>
        <w:spacing w:line="240" w:lineRule="auto"/>
        <w:jc w:val="center"/>
      </w:pPr>
      <w:r>
        <w:t>Кафедра МПО ЭВМ</w:t>
      </w:r>
    </w:p>
    <w:p w14:paraId="5504A9FE" w14:textId="6766AC16" w:rsidR="00D85110" w:rsidRDefault="00D85110" w:rsidP="00D85110">
      <w:pPr>
        <w:spacing w:line="240" w:lineRule="auto"/>
        <w:jc w:val="center"/>
      </w:pPr>
      <w:r>
        <w:t>Дисциплина «Теория автоматов и формальных языков»</w:t>
      </w:r>
    </w:p>
    <w:p w14:paraId="2EFA5DE0" w14:textId="77777777" w:rsidR="00D85110" w:rsidRDefault="00D85110" w:rsidP="00D85110">
      <w:pPr>
        <w:spacing w:line="240" w:lineRule="auto"/>
        <w:jc w:val="center"/>
      </w:pPr>
    </w:p>
    <w:p w14:paraId="55F023BB" w14:textId="77777777" w:rsidR="00D85110" w:rsidRDefault="00D85110" w:rsidP="00D85110">
      <w:pPr>
        <w:spacing w:line="240" w:lineRule="auto"/>
        <w:jc w:val="center"/>
      </w:pPr>
    </w:p>
    <w:p w14:paraId="7897901A" w14:textId="77777777" w:rsidR="00D85110" w:rsidRDefault="00D85110" w:rsidP="00D85110">
      <w:pPr>
        <w:spacing w:line="240" w:lineRule="auto"/>
        <w:jc w:val="center"/>
      </w:pPr>
    </w:p>
    <w:p w14:paraId="6980271C" w14:textId="4D5E962B" w:rsidR="00D85110" w:rsidRPr="00433912" w:rsidRDefault="00D85110" w:rsidP="00D85110">
      <w:pPr>
        <w:spacing w:line="240" w:lineRule="auto"/>
        <w:jc w:val="center"/>
      </w:pPr>
      <w:r>
        <w:t>Лабораторная работа №</w:t>
      </w:r>
      <w:r w:rsidR="00433912" w:rsidRPr="00433912">
        <w:t>1</w:t>
      </w:r>
      <w:r>
        <w:t>-</w:t>
      </w:r>
      <w:r w:rsidR="00433912" w:rsidRPr="00433912">
        <w:t>2</w:t>
      </w:r>
    </w:p>
    <w:p w14:paraId="74694C23" w14:textId="65AD9F5C" w:rsidR="00D85110" w:rsidRDefault="00D85110" w:rsidP="00D85110">
      <w:pPr>
        <w:spacing w:line="240" w:lineRule="auto"/>
        <w:jc w:val="center"/>
      </w:pPr>
      <w:r>
        <w:t>«</w:t>
      </w:r>
      <w:r w:rsidR="00433912">
        <w:t>Дополнительные функции лексического анализатора</w:t>
      </w:r>
      <w:r>
        <w:t>»</w:t>
      </w:r>
    </w:p>
    <w:p w14:paraId="069ADB4C" w14:textId="77777777" w:rsidR="00D85110" w:rsidRDefault="00D85110" w:rsidP="00D85110">
      <w:pPr>
        <w:spacing w:line="240" w:lineRule="auto"/>
      </w:pPr>
    </w:p>
    <w:p w14:paraId="7DDB9A65" w14:textId="77777777" w:rsidR="00D85110" w:rsidRDefault="00D85110" w:rsidP="00D85110">
      <w:pPr>
        <w:spacing w:line="240" w:lineRule="auto"/>
      </w:pPr>
    </w:p>
    <w:p w14:paraId="6CBEFFD6" w14:textId="77777777" w:rsidR="00D85110" w:rsidRDefault="00D85110" w:rsidP="00D85110">
      <w:pPr>
        <w:spacing w:line="240" w:lineRule="auto"/>
      </w:pPr>
    </w:p>
    <w:p w14:paraId="7669AB5A" w14:textId="35287CD4" w:rsidR="00D85110" w:rsidRDefault="001B6EAA" w:rsidP="00D85110">
      <w:pPr>
        <w:spacing w:line="240" w:lineRule="auto"/>
        <w:jc w:val="right"/>
      </w:pPr>
      <w:r>
        <w:t>Выполнил</w:t>
      </w:r>
      <w:r w:rsidR="00D85110">
        <w:t xml:space="preserve">: </w:t>
      </w:r>
    </w:p>
    <w:p w14:paraId="4EDF8A37" w14:textId="77777777" w:rsidR="00D85110" w:rsidRDefault="00D85110" w:rsidP="00D85110">
      <w:pPr>
        <w:spacing w:line="240" w:lineRule="auto"/>
        <w:jc w:val="right"/>
      </w:pPr>
      <w:r>
        <w:t>студент группы 1ПИб-02-3оп-22</w:t>
      </w:r>
    </w:p>
    <w:p w14:paraId="70C636D2" w14:textId="77777777" w:rsidR="00D85110" w:rsidRDefault="00D85110" w:rsidP="00D85110">
      <w:pPr>
        <w:spacing w:line="240" w:lineRule="auto"/>
        <w:jc w:val="right"/>
      </w:pPr>
      <w:r>
        <w:t xml:space="preserve"> Маркелов Сергей Александрович</w:t>
      </w:r>
    </w:p>
    <w:p w14:paraId="7F320421" w14:textId="003A3D34" w:rsidR="00D85110" w:rsidRDefault="001B6EAA" w:rsidP="00D85110">
      <w:pPr>
        <w:spacing w:line="240" w:lineRule="auto"/>
        <w:jc w:val="right"/>
      </w:pPr>
      <w:r>
        <w:t>Проверил</w:t>
      </w:r>
      <w:r w:rsidR="00D85110">
        <w:t xml:space="preserve">: </w:t>
      </w:r>
    </w:p>
    <w:p w14:paraId="554A9D06" w14:textId="7F5A1BB8" w:rsidR="001B6EAA" w:rsidRDefault="001B6EAA" w:rsidP="00D85110">
      <w:pPr>
        <w:spacing w:line="240" w:lineRule="auto"/>
        <w:jc w:val="right"/>
      </w:pPr>
      <w:r>
        <w:t>доцент, к.т.н.</w:t>
      </w:r>
    </w:p>
    <w:p w14:paraId="3CD57148" w14:textId="10036447" w:rsidR="00D85110" w:rsidRDefault="00D85110" w:rsidP="00D85110">
      <w:pPr>
        <w:spacing w:line="240" w:lineRule="auto"/>
        <w:jc w:val="right"/>
      </w:pPr>
      <w:r>
        <w:t>Ганичева Оксана Георгиевна</w:t>
      </w:r>
    </w:p>
    <w:p w14:paraId="6367A468" w14:textId="77777777" w:rsidR="00D85110" w:rsidRDefault="00D85110" w:rsidP="00D85110">
      <w:pPr>
        <w:spacing w:line="240" w:lineRule="auto"/>
        <w:jc w:val="center"/>
      </w:pPr>
      <w:r>
        <w:t xml:space="preserve">                              </w:t>
      </w:r>
    </w:p>
    <w:p w14:paraId="1A1B0E0A" w14:textId="77777777" w:rsidR="00D85110" w:rsidRDefault="00D85110" w:rsidP="00D85110">
      <w:pPr>
        <w:spacing w:line="240" w:lineRule="auto"/>
        <w:jc w:val="center"/>
      </w:pPr>
    </w:p>
    <w:p w14:paraId="1AF64A76" w14:textId="77777777" w:rsidR="00D85110" w:rsidRDefault="00D85110" w:rsidP="00D85110">
      <w:pPr>
        <w:spacing w:line="240" w:lineRule="auto"/>
        <w:jc w:val="right"/>
      </w:pPr>
    </w:p>
    <w:p w14:paraId="1A37D514" w14:textId="2EF9A2F5" w:rsidR="00D85110" w:rsidRDefault="00D85110" w:rsidP="00D85110">
      <w:pPr>
        <w:spacing w:line="240" w:lineRule="auto"/>
      </w:pPr>
    </w:p>
    <w:p w14:paraId="138C2CE0" w14:textId="77777777" w:rsidR="00D85110" w:rsidRDefault="00D85110" w:rsidP="00D85110">
      <w:pPr>
        <w:spacing w:line="240" w:lineRule="auto"/>
      </w:pPr>
    </w:p>
    <w:p w14:paraId="03A24713" w14:textId="77777777" w:rsidR="00D85110" w:rsidRDefault="00D85110" w:rsidP="00D85110">
      <w:pPr>
        <w:spacing w:line="240" w:lineRule="auto"/>
        <w:jc w:val="right"/>
      </w:pPr>
    </w:p>
    <w:p w14:paraId="038D5223" w14:textId="77777777" w:rsidR="00D85110" w:rsidRDefault="00D85110" w:rsidP="00D85110">
      <w:pPr>
        <w:spacing w:line="240" w:lineRule="auto"/>
      </w:pPr>
    </w:p>
    <w:p w14:paraId="682D1897" w14:textId="7F004921" w:rsidR="00CC4F86" w:rsidRDefault="001B6EAA" w:rsidP="00CC4F86">
      <w:pPr>
        <w:spacing w:line="240" w:lineRule="auto"/>
        <w:jc w:val="center"/>
        <w:sectPr w:rsidR="00CC4F86" w:rsidSect="00D85110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  <w:r>
        <w:t xml:space="preserve">Череповец, </w:t>
      </w:r>
      <w:r w:rsidR="00D85110">
        <w:t>202</w:t>
      </w:r>
      <w:r w:rsidR="007246C1">
        <w:t>4</w:t>
      </w:r>
      <w:r w:rsidR="00D85110">
        <w:t xml:space="preserve"> го</w:t>
      </w:r>
      <w:r w:rsidR="004D17DC">
        <w:t>д</w:t>
      </w:r>
    </w:p>
    <w:p w14:paraId="480B3D18" w14:textId="072E5881" w:rsidR="00E031DE" w:rsidRDefault="00433912" w:rsidP="00433912">
      <w:pPr>
        <w:tabs>
          <w:tab w:val="left" w:pos="5880"/>
        </w:tabs>
        <w:spacing w:line="360" w:lineRule="auto"/>
        <w:jc w:val="center"/>
        <w:rPr>
          <w:color w:val="000000" w:themeColor="text1"/>
        </w:rPr>
      </w:pPr>
      <w:r>
        <w:rPr>
          <w:color w:val="000000" w:themeColor="text1"/>
        </w:rPr>
        <w:lastRenderedPageBreak/>
        <w:t>Задания</w:t>
      </w:r>
    </w:p>
    <w:p w14:paraId="36C8A4A5" w14:textId="5B9DFB66" w:rsidR="00433912" w:rsidRDefault="00433912" w:rsidP="00433912">
      <w:pPr>
        <w:pStyle w:val="a8"/>
        <w:numPr>
          <w:ilvl w:val="0"/>
          <w:numId w:val="13"/>
        </w:numPr>
        <w:tabs>
          <w:tab w:val="left" w:pos="5880"/>
        </w:tabs>
        <w:spacing w:line="360" w:lineRule="auto"/>
        <w:rPr>
          <w:color w:val="000000" w:themeColor="text1"/>
        </w:rPr>
      </w:pPr>
      <w:r w:rsidRPr="00433912">
        <w:rPr>
          <w:color w:val="000000" w:themeColor="text1"/>
        </w:rPr>
        <w:t>Написать программный код для своего варианта задания на 20-25 строк (допустимо до 30 строк)</w:t>
      </w:r>
    </w:p>
    <w:p w14:paraId="53442033" w14:textId="56C25916" w:rsidR="00433912" w:rsidRDefault="00433912" w:rsidP="00433912">
      <w:pPr>
        <w:pStyle w:val="a8"/>
        <w:numPr>
          <w:ilvl w:val="0"/>
          <w:numId w:val="13"/>
        </w:numPr>
        <w:tabs>
          <w:tab w:val="left" w:pos="5880"/>
        </w:tabs>
        <w:spacing w:line="360" w:lineRule="auto"/>
        <w:rPr>
          <w:color w:val="000000" w:themeColor="text1"/>
        </w:rPr>
      </w:pPr>
      <w:r w:rsidRPr="00433912">
        <w:rPr>
          <w:color w:val="000000" w:themeColor="text1"/>
        </w:rPr>
        <w:t>Проверить его работоспособность. В качестве доказательства сделать скриншот программы и результатов. Результат должен выводиться в оформленном виде</w:t>
      </w:r>
    </w:p>
    <w:p w14:paraId="288DC1E0" w14:textId="77777777" w:rsidR="00433912" w:rsidRDefault="00433912" w:rsidP="00433912">
      <w:pPr>
        <w:pStyle w:val="a8"/>
        <w:numPr>
          <w:ilvl w:val="0"/>
          <w:numId w:val="13"/>
        </w:numPr>
        <w:tabs>
          <w:tab w:val="left" w:pos="5880"/>
        </w:tabs>
        <w:spacing w:line="360" w:lineRule="auto"/>
        <w:rPr>
          <w:color w:val="000000" w:themeColor="text1"/>
        </w:rPr>
      </w:pPr>
      <w:r w:rsidRPr="00433912">
        <w:rPr>
          <w:color w:val="000000" w:themeColor="text1"/>
        </w:rPr>
        <w:t>Написать функцию лексического анализатора, выполняющую следующие действия:</w:t>
      </w:r>
    </w:p>
    <w:p w14:paraId="09BF688D" w14:textId="77777777" w:rsidR="00433912" w:rsidRDefault="00433912" w:rsidP="00433912">
      <w:pPr>
        <w:pStyle w:val="a8"/>
        <w:numPr>
          <w:ilvl w:val="1"/>
          <w:numId w:val="13"/>
        </w:numPr>
        <w:tabs>
          <w:tab w:val="left" w:pos="5880"/>
        </w:tabs>
        <w:spacing w:line="360" w:lineRule="auto"/>
        <w:rPr>
          <w:color w:val="000000" w:themeColor="text1"/>
        </w:rPr>
      </w:pPr>
      <w:r w:rsidRPr="00433912">
        <w:rPr>
          <w:color w:val="000000" w:themeColor="text1"/>
        </w:rPr>
        <w:t>удаление лишних пробелов во входном коде</w:t>
      </w:r>
    </w:p>
    <w:p w14:paraId="4EC8932D" w14:textId="77777777" w:rsidR="00433912" w:rsidRDefault="00433912" w:rsidP="00433912">
      <w:pPr>
        <w:pStyle w:val="a8"/>
        <w:numPr>
          <w:ilvl w:val="1"/>
          <w:numId w:val="13"/>
        </w:numPr>
        <w:tabs>
          <w:tab w:val="left" w:pos="5880"/>
        </w:tabs>
        <w:spacing w:line="360" w:lineRule="auto"/>
        <w:rPr>
          <w:color w:val="000000" w:themeColor="text1"/>
        </w:rPr>
      </w:pPr>
      <w:r w:rsidRPr="00433912">
        <w:rPr>
          <w:color w:val="000000" w:themeColor="text1"/>
        </w:rPr>
        <w:t>удаление комментариев из текста программы</w:t>
      </w:r>
    </w:p>
    <w:p w14:paraId="2FF363D7" w14:textId="7FC2F9DD" w:rsidR="00433912" w:rsidRPr="00433912" w:rsidRDefault="00433912" w:rsidP="00433912">
      <w:pPr>
        <w:pStyle w:val="a8"/>
        <w:numPr>
          <w:ilvl w:val="1"/>
          <w:numId w:val="13"/>
        </w:numPr>
        <w:tabs>
          <w:tab w:val="left" w:pos="5880"/>
        </w:tabs>
        <w:spacing w:line="360" w:lineRule="auto"/>
        <w:rPr>
          <w:color w:val="000000" w:themeColor="text1"/>
        </w:rPr>
      </w:pPr>
      <w:r w:rsidRPr="00433912">
        <w:rPr>
          <w:color w:val="000000" w:themeColor="text1"/>
        </w:rPr>
        <w:t>подсчет количества строк во входном тексте</w:t>
      </w:r>
    </w:p>
    <w:p w14:paraId="2C32AF4E" w14:textId="77777777" w:rsidR="00433912" w:rsidRDefault="00433912" w:rsidP="00433912">
      <w:pPr>
        <w:pStyle w:val="a8"/>
        <w:numPr>
          <w:ilvl w:val="0"/>
          <w:numId w:val="13"/>
        </w:numPr>
        <w:tabs>
          <w:tab w:val="left" w:pos="5880"/>
        </w:tabs>
        <w:spacing w:line="360" w:lineRule="auto"/>
        <w:rPr>
          <w:color w:val="000000" w:themeColor="text1"/>
        </w:rPr>
      </w:pPr>
      <w:r w:rsidRPr="00433912">
        <w:rPr>
          <w:color w:val="000000" w:themeColor="text1"/>
        </w:rPr>
        <w:t>Работу этой функции проверять на примере написанного в п. 1 рабочего кода</w:t>
      </w:r>
    </w:p>
    <w:p w14:paraId="662A2619" w14:textId="77777777" w:rsidR="00433912" w:rsidRDefault="00433912" w:rsidP="00433912">
      <w:pPr>
        <w:pStyle w:val="a8"/>
        <w:numPr>
          <w:ilvl w:val="0"/>
          <w:numId w:val="13"/>
        </w:numPr>
        <w:tabs>
          <w:tab w:val="left" w:pos="5880"/>
        </w:tabs>
        <w:spacing w:line="360" w:lineRule="auto"/>
        <w:rPr>
          <w:color w:val="000000" w:themeColor="text1"/>
        </w:rPr>
      </w:pPr>
      <w:r w:rsidRPr="00433912">
        <w:rPr>
          <w:color w:val="000000" w:themeColor="text1"/>
        </w:rPr>
        <w:t>Составить блок-схему для этой функции.</w:t>
      </w:r>
    </w:p>
    <w:p w14:paraId="4AD96FB2" w14:textId="7B08F1A0" w:rsidR="00433912" w:rsidRPr="00433912" w:rsidRDefault="00433912" w:rsidP="00433912">
      <w:pPr>
        <w:pStyle w:val="a8"/>
        <w:numPr>
          <w:ilvl w:val="0"/>
          <w:numId w:val="13"/>
        </w:numPr>
        <w:tabs>
          <w:tab w:val="left" w:pos="5880"/>
        </w:tabs>
        <w:spacing w:line="360" w:lineRule="auto"/>
        <w:rPr>
          <w:color w:val="000000" w:themeColor="text1"/>
        </w:rPr>
      </w:pPr>
      <w:r w:rsidRPr="00433912">
        <w:rPr>
          <w:color w:val="000000" w:themeColor="text1"/>
        </w:rPr>
        <w:t>Протестировать работу функции на других примерах.</w:t>
      </w:r>
    </w:p>
    <w:p w14:paraId="1806079C" w14:textId="212A8588" w:rsidR="00433912" w:rsidRDefault="00433912" w:rsidP="00433912">
      <w:pPr>
        <w:tabs>
          <w:tab w:val="left" w:pos="5880"/>
        </w:tabs>
        <w:spacing w:line="360" w:lineRule="auto"/>
        <w:rPr>
          <w:color w:val="000000" w:themeColor="text1"/>
        </w:rPr>
      </w:pPr>
      <w:r w:rsidRPr="00433912">
        <w:rPr>
          <w:color w:val="000000" w:themeColor="text1"/>
        </w:rPr>
        <w:t>Примечание: в отчет по работе включать все пункты и код программы с функцией. Код программы должен быть с комментариями.</w:t>
      </w:r>
    </w:p>
    <w:tbl>
      <w:tblPr>
        <w:tblStyle w:val="a3"/>
        <w:tblW w:w="9351" w:type="dxa"/>
        <w:tblLook w:val="04A0" w:firstRow="1" w:lastRow="0" w:firstColumn="1" w:lastColumn="0" w:noHBand="0" w:noVBand="1"/>
      </w:tblPr>
      <w:tblGrid>
        <w:gridCol w:w="1214"/>
        <w:gridCol w:w="8137"/>
      </w:tblGrid>
      <w:tr w:rsidR="00A96421" w14:paraId="7AB8999A" w14:textId="77777777" w:rsidTr="00A96421">
        <w:tc>
          <w:tcPr>
            <w:tcW w:w="1214" w:type="dxa"/>
          </w:tcPr>
          <w:p w14:paraId="6EFBD4D3" w14:textId="77777777" w:rsidR="00A96421" w:rsidRDefault="00A96421" w:rsidP="00CB42E6">
            <w:pPr>
              <w:tabs>
                <w:tab w:val="left" w:pos="5880"/>
              </w:tabs>
              <w:spacing w:line="360" w:lineRule="auto"/>
              <w:jc w:val="center"/>
            </w:pPr>
            <w:r>
              <w:t>Вариант</w:t>
            </w:r>
          </w:p>
        </w:tc>
        <w:tc>
          <w:tcPr>
            <w:tcW w:w="8137" w:type="dxa"/>
          </w:tcPr>
          <w:p w14:paraId="533A32B8" w14:textId="5ED6F675" w:rsidR="00A96421" w:rsidRPr="00A96421" w:rsidRDefault="00A96421" w:rsidP="00CB42E6">
            <w:pPr>
              <w:tabs>
                <w:tab w:val="left" w:pos="5880"/>
              </w:tabs>
              <w:spacing w:line="360" w:lineRule="auto"/>
              <w:jc w:val="center"/>
            </w:pPr>
            <w:r>
              <w:t>Задание</w:t>
            </w:r>
          </w:p>
        </w:tc>
      </w:tr>
      <w:tr w:rsidR="00A96421" w14:paraId="1BCEF5DA" w14:textId="77777777" w:rsidTr="00A96421">
        <w:tc>
          <w:tcPr>
            <w:tcW w:w="1214" w:type="dxa"/>
          </w:tcPr>
          <w:p w14:paraId="16E9A435" w14:textId="77777777" w:rsidR="00A96421" w:rsidRDefault="00A96421" w:rsidP="00CB42E6">
            <w:pPr>
              <w:tabs>
                <w:tab w:val="left" w:pos="5880"/>
              </w:tabs>
              <w:spacing w:line="360" w:lineRule="auto"/>
              <w:jc w:val="center"/>
            </w:pPr>
            <w:r>
              <w:t>14</w:t>
            </w:r>
          </w:p>
        </w:tc>
        <w:tc>
          <w:tcPr>
            <w:tcW w:w="8137" w:type="dxa"/>
          </w:tcPr>
          <w:p w14:paraId="5860FCCC" w14:textId="206BA826" w:rsidR="00A96421" w:rsidRDefault="00A96421" w:rsidP="00CB42E6">
            <w:pPr>
              <w:tabs>
                <w:tab w:val="left" w:pos="5880"/>
              </w:tabs>
              <w:spacing w:line="360" w:lineRule="auto"/>
              <w:jc w:val="center"/>
            </w:pPr>
            <w:r w:rsidRPr="00A96421">
              <w:t xml:space="preserve">Оператор </w:t>
            </w:r>
            <w:proofErr w:type="spellStart"/>
            <w:r w:rsidRPr="00A96421">
              <w:t>switch</w:t>
            </w:r>
            <w:proofErr w:type="spellEnd"/>
            <w:r w:rsidRPr="00A96421">
              <w:t xml:space="preserve"> и </w:t>
            </w:r>
            <w:proofErr w:type="spellStart"/>
            <w:r w:rsidRPr="00A96421">
              <w:t>if</w:t>
            </w:r>
            <w:proofErr w:type="spellEnd"/>
            <w:r w:rsidRPr="00A96421">
              <w:t xml:space="preserve"> языка С++</w:t>
            </w:r>
          </w:p>
        </w:tc>
      </w:tr>
    </w:tbl>
    <w:p w14:paraId="7751765D" w14:textId="57C404BD" w:rsidR="00433912" w:rsidRDefault="00433912">
      <w:pPr>
        <w:rPr>
          <w:color w:val="000000" w:themeColor="text1"/>
        </w:rPr>
      </w:pPr>
    </w:p>
    <w:p w14:paraId="15F69ABC" w14:textId="309ACA22" w:rsidR="00A96421" w:rsidRDefault="00A96421">
      <w:pPr>
        <w:rPr>
          <w:color w:val="000000" w:themeColor="text1"/>
        </w:rPr>
      </w:pPr>
    </w:p>
    <w:p w14:paraId="3D4937CB" w14:textId="3CEE3E7D" w:rsidR="00A96421" w:rsidRDefault="00A96421">
      <w:pPr>
        <w:rPr>
          <w:color w:val="000000" w:themeColor="text1"/>
        </w:rPr>
      </w:pPr>
    </w:p>
    <w:p w14:paraId="1AE00FCA" w14:textId="20CA6BB6" w:rsidR="00A96421" w:rsidRDefault="00A96421">
      <w:pPr>
        <w:rPr>
          <w:color w:val="000000" w:themeColor="text1"/>
        </w:rPr>
      </w:pPr>
    </w:p>
    <w:p w14:paraId="1092E8DB" w14:textId="77DE25BE" w:rsidR="00A96421" w:rsidRDefault="00A96421">
      <w:pPr>
        <w:rPr>
          <w:color w:val="000000" w:themeColor="text1"/>
        </w:rPr>
      </w:pPr>
    </w:p>
    <w:p w14:paraId="205AD2A0" w14:textId="574F0D7B" w:rsidR="00A96421" w:rsidRDefault="00A96421">
      <w:pPr>
        <w:rPr>
          <w:color w:val="000000" w:themeColor="text1"/>
        </w:rPr>
      </w:pPr>
    </w:p>
    <w:p w14:paraId="0EC4FADB" w14:textId="53820620" w:rsidR="00A96421" w:rsidRDefault="00A96421">
      <w:pPr>
        <w:rPr>
          <w:color w:val="000000" w:themeColor="text1"/>
        </w:rPr>
      </w:pPr>
    </w:p>
    <w:p w14:paraId="3E31CC6C" w14:textId="77777777" w:rsidR="00A96421" w:rsidRDefault="00A96421">
      <w:pPr>
        <w:rPr>
          <w:color w:val="000000" w:themeColor="text1"/>
        </w:rPr>
      </w:pPr>
    </w:p>
    <w:p w14:paraId="4B21DCD1" w14:textId="77777777" w:rsidR="00A96421" w:rsidRDefault="00A96421">
      <w:pPr>
        <w:rPr>
          <w:color w:val="000000" w:themeColor="text1"/>
        </w:rPr>
      </w:pPr>
    </w:p>
    <w:p w14:paraId="4F16656A" w14:textId="1505029F" w:rsidR="00433912" w:rsidRDefault="00433912" w:rsidP="00433912">
      <w:pPr>
        <w:pStyle w:val="a8"/>
        <w:numPr>
          <w:ilvl w:val="0"/>
          <w:numId w:val="14"/>
        </w:numPr>
        <w:tabs>
          <w:tab w:val="left" w:pos="5880"/>
        </w:tabs>
        <w:spacing w:line="360" w:lineRule="auto"/>
        <w:jc w:val="center"/>
        <w:rPr>
          <w:color w:val="000000" w:themeColor="text1"/>
        </w:rPr>
      </w:pPr>
      <w:r>
        <w:rPr>
          <w:color w:val="000000" w:themeColor="text1"/>
        </w:rPr>
        <w:lastRenderedPageBreak/>
        <w:t>Программный код для тестирования функции</w:t>
      </w:r>
    </w:p>
    <w:p w14:paraId="71785D5C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>#include &lt;iostream&gt;</w:t>
      </w:r>
    </w:p>
    <w:p w14:paraId="31A27DA5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>using namespace std;</w:t>
      </w:r>
    </w:p>
    <w:p w14:paraId="41BAFA15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</w:p>
    <w:p w14:paraId="3D18DAFC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void </w:t>
      </w:r>
      <w:proofErr w:type="gramStart"/>
      <w:r w:rsidRPr="00433912">
        <w:rPr>
          <w:color w:val="000000" w:themeColor="text1"/>
          <w:sz w:val="20"/>
          <w:szCs w:val="20"/>
          <w:lang w:val="en-US"/>
        </w:rPr>
        <w:t>main(</w:t>
      </w:r>
      <w:proofErr w:type="gramEnd"/>
      <w:r w:rsidRPr="00433912">
        <w:rPr>
          <w:color w:val="000000" w:themeColor="text1"/>
          <w:sz w:val="20"/>
          <w:szCs w:val="20"/>
          <w:lang w:val="en-US"/>
        </w:rPr>
        <w:t>){</w:t>
      </w:r>
    </w:p>
    <w:p w14:paraId="7D95C9D6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int a = 0, b = 0, c = 0;</w:t>
      </w:r>
    </w:p>
    <w:p w14:paraId="766D2434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</w:t>
      </w:r>
      <w:proofErr w:type="spellStart"/>
      <w:r w:rsidRPr="00433912">
        <w:rPr>
          <w:color w:val="000000" w:themeColor="text1"/>
          <w:sz w:val="20"/>
          <w:szCs w:val="20"/>
        </w:rPr>
        <w:t>cout</w:t>
      </w:r>
      <w:proofErr w:type="spellEnd"/>
      <w:r w:rsidRPr="00433912">
        <w:rPr>
          <w:color w:val="000000" w:themeColor="text1"/>
          <w:sz w:val="20"/>
          <w:szCs w:val="20"/>
        </w:rPr>
        <w:t xml:space="preserve"> </w:t>
      </w:r>
      <w:proofErr w:type="gramStart"/>
      <w:r w:rsidRPr="00433912">
        <w:rPr>
          <w:color w:val="000000" w:themeColor="text1"/>
          <w:sz w:val="20"/>
          <w:szCs w:val="20"/>
        </w:rPr>
        <w:t>&lt;&lt; "</w:t>
      </w:r>
      <w:proofErr w:type="gramEnd"/>
      <w:r w:rsidRPr="00433912">
        <w:rPr>
          <w:color w:val="000000" w:themeColor="text1"/>
          <w:sz w:val="20"/>
          <w:szCs w:val="20"/>
        </w:rPr>
        <w:t>Введите число от 0 до 5: ";</w:t>
      </w:r>
    </w:p>
    <w:p w14:paraId="5412DCB2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</w:rPr>
      </w:pPr>
      <w:r w:rsidRPr="00433912">
        <w:rPr>
          <w:color w:val="000000" w:themeColor="text1"/>
          <w:sz w:val="20"/>
          <w:szCs w:val="20"/>
        </w:rPr>
        <w:t xml:space="preserve">    </w:t>
      </w:r>
      <w:proofErr w:type="spellStart"/>
      <w:proofErr w:type="gramStart"/>
      <w:r w:rsidRPr="00433912">
        <w:rPr>
          <w:color w:val="000000" w:themeColor="text1"/>
          <w:sz w:val="20"/>
          <w:szCs w:val="20"/>
        </w:rPr>
        <w:t>cin</w:t>
      </w:r>
      <w:proofErr w:type="spellEnd"/>
      <w:r w:rsidRPr="00433912">
        <w:rPr>
          <w:color w:val="000000" w:themeColor="text1"/>
          <w:sz w:val="20"/>
          <w:szCs w:val="20"/>
        </w:rPr>
        <w:t xml:space="preserve"> &gt;</w:t>
      </w:r>
      <w:proofErr w:type="gramEnd"/>
      <w:r w:rsidRPr="00433912">
        <w:rPr>
          <w:color w:val="000000" w:themeColor="text1"/>
          <w:sz w:val="20"/>
          <w:szCs w:val="20"/>
        </w:rPr>
        <w:t>&gt; a;</w:t>
      </w:r>
    </w:p>
    <w:p w14:paraId="72A9719A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</w:rPr>
      </w:pPr>
      <w:r w:rsidRPr="00433912">
        <w:rPr>
          <w:color w:val="000000" w:themeColor="text1"/>
          <w:sz w:val="20"/>
          <w:szCs w:val="20"/>
        </w:rPr>
        <w:t xml:space="preserve">    </w:t>
      </w:r>
      <w:proofErr w:type="spellStart"/>
      <w:r w:rsidRPr="00433912">
        <w:rPr>
          <w:color w:val="000000" w:themeColor="text1"/>
          <w:sz w:val="20"/>
          <w:szCs w:val="20"/>
        </w:rPr>
        <w:t>cout</w:t>
      </w:r>
      <w:proofErr w:type="spellEnd"/>
      <w:r w:rsidRPr="00433912">
        <w:rPr>
          <w:color w:val="000000" w:themeColor="text1"/>
          <w:sz w:val="20"/>
          <w:szCs w:val="20"/>
        </w:rPr>
        <w:t xml:space="preserve"> </w:t>
      </w:r>
      <w:proofErr w:type="gramStart"/>
      <w:r w:rsidRPr="00433912">
        <w:rPr>
          <w:color w:val="000000" w:themeColor="text1"/>
          <w:sz w:val="20"/>
          <w:szCs w:val="20"/>
        </w:rPr>
        <w:t>&lt;&lt; "</w:t>
      </w:r>
      <w:proofErr w:type="gramEnd"/>
      <w:r w:rsidRPr="00433912">
        <w:rPr>
          <w:color w:val="000000" w:themeColor="text1"/>
          <w:sz w:val="20"/>
          <w:szCs w:val="20"/>
        </w:rPr>
        <w:t>Введите любое число: ";</w:t>
      </w:r>
    </w:p>
    <w:p w14:paraId="69781216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</w:rPr>
        <w:t xml:space="preserve">    </w:t>
      </w:r>
      <w:proofErr w:type="spellStart"/>
      <w:r w:rsidRPr="00433912">
        <w:rPr>
          <w:color w:val="000000" w:themeColor="text1"/>
          <w:sz w:val="20"/>
          <w:szCs w:val="20"/>
          <w:lang w:val="en-US"/>
        </w:rPr>
        <w:t>cin</w:t>
      </w:r>
      <w:proofErr w:type="spellEnd"/>
      <w:r w:rsidRPr="00433912">
        <w:rPr>
          <w:color w:val="000000" w:themeColor="text1"/>
          <w:sz w:val="20"/>
          <w:szCs w:val="20"/>
          <w:lang w:val="en-US"/>
        </w:rPr>
        <w:t xml:space="preserve"> &gt;&gt; b;</w:t>
      </w:r>
    </w:p>
    <w:p w14:paraId="3E5ABA9F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</w:p>
    <w:p w14:paraId="39B63D6E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switch (a) </w:t>
      </w:r>
      <w:proofErr w:type="gramStart"/>
      <w:r w:rsidRPr="00433912">
        <w:rPr>
          <w:color w:val="000000" w:themeColor="text1"/>
          <w:sz w:val="20"/>
          <w:szCs w:val="20"/>
          <w:lang w:val="en-US"/>
        </w:rPr>
        <w:t>{ /</w:t>
      </w:r>
      <w:proofErr w:type="gramEnd"/>
      <w:r w:rsidRPr="00433912">
        <w:rPr>
          <w:color w:val="000000" w:themeColor="text1"/>
          <w:sz w:val="20"/>
          <w:szCs w:val="20"/>
          <w:lang w:val="en-US"/>
        </w:rPr>
        <w:t>/</w:t>
      </w:r>
      <w:r w:rsidRPr="00433912">
        <w:rPr>
          <w:color w:val="000000" w:themeColor="text1"/>
          <w:sz w:val="20"/>
          <w:szCs w:val="20"/>
        </w:rPr>
        <w:t>оператор</w:t>
      </w:r>
      <w:r w:rsidRPr="00433912">
        <w:rPr>
          <w:color w:val="000000" w:themeColor="text1"/>
          <w:sz w:val="20"/>
          <w:szCs w:val="20"/>
          <w:lang w:val="en-US"/>
        </w:rPr>
        <w:t xml:space="preserve"> switch</w:t>
      </w:r>
    </w:p>
    <w:p w14:paraId="1F5F6C5F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case 0:</w:t>
      </w:r>
    </w:p>
    <w:p w14:paraId="2ACD2FF6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if (</w:t>
      </w:r>
      <w:proofErr w:type="gramStart"/>
      <w:r w:rsidRPr="00433912">
        <w:rPr>
          <w:color w:val="000000" w:themeColor="text1"/>
          <w:sz w:val="20"/>
          <w:szCs w:val="20"/>
          <w:lang w:val="en-US"/>
        </w:rPr>
        <w:t>b !</w:t>
      </w:r>
      <w:proofErr w:type="gramEnd"/>
      <w:r w:rsidRPr="00433912">
        <w:rPr>
          <w:color w:val="000000" w:themeColor="text1"/>
          <w:sz w:val="20"/>
          <w:szCs w:val="20"/>
          <w:lang w:val="en-US"/>
        </w:rPr>
        <w:t>= 0) c = a + b;</w:t>
      </w:r>
    </w:p>
    <w:p w14:paraId="1CB5B3BB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else c = a - b;</w:t>
      </w:r>
    </w:p>
    <w:p w14:paraId="01BCCBBA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break;</w:t>
      </w:r>
    </w:p>
    <w:p w14:paraId="42E05A4A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</w:p>
    <w:p w14:paraId="33F499CF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case 1:</w:t>
      </w:r>
    </w:p>
    <w:p w14:paraId="49BD6B45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if (b &gt;= 0) c = a++;</w:t>
      </w:r>
    </w:p>
    <w:p w14:paraId="02C92471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else c = b--;</w:t>
      </w:r>
    </w:p>
    <w:p w14:paraId="7987A584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break;</w:t>
      </w:r>
    </w:p>
    <w:p w14:paraId="63E5A812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</w:p>
    <w:p w14:paraId="7C6DB9B0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case 2: </w:t>
      </w:r>
    </w:p>
    <w:p w14:paraId="18799E82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if (b &gt; 0) c = a * b;</w:t>
      </w:r>
    </w:p>
    <w:p w14:paraId="0CC2A796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else c = a / b;</w:t>
      </w:r>
    </w:p>
    <w:p w14:paraId="22A3EE79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break;</w:t>
      </w:r>
    </w:p>
    <w:p w14:paraId="06006EA7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</w:p>
    <w:p w14:paraId="59A1B636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case 3: </w:t>
      </w:r>
    </w:p>
    <w:p w14:paraId="2BD822A4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if (b &lt; 0) a += b;</w:t>
      </w:r>
    </w:p>
    <w:p w14:paraId="1DB5AC12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else b -= a;</w:t>
      </w:r>
    </w:p>
    <w:p w14:paraId="5D96F4BF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c = a + b;</w:t>
      </w:r>
    </w:p>
    <w:p w14:paraId="033824CC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break;</w:t>
      </w:r>
    </w:p>
    <w:p w14:paraId="1BE85EAF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</w:p>
    <w:p w14:paraId="3C85185F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case 4: </w:t>
      </w:r>
    </w:p>
    <w:p w14:paraId="5904D937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if (b &lt;= 0) a *= b;</w:t>
      </w:r>
    </w:p>
    <w:p w14:paraId="2A0DF19E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else b /= a;</w:t>
      </w:r>
    </w:p>
    <w:p w14:paraId="73FAFDAE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c = a + b;</w:t>
      </w:r>
    </w:p>
    <w:p w14:paraId="7EE300C1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break;</w:t>
      </w:r>
    </w:p>
    <w:p w14:paraId="65A0F8C0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</w:p>
    <w:p w14:paraId="6B73DBB4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case 5:</w:t>
      </w:r>
    </w:p>
    <w:p w14:paraId="56C06F31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if (b == 0) c = b % a;</w:t>
      </w:r>
    </w:p>
    <w:p w14:paraId="2F768CBC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else c = a / b;</w:t>
      </w:r>
    </w:p>
    <w:p w14:paraId="7201CB48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break;</w:t>
      </w:r>
    </w:p>
    <w:p w14:paraId="49E071D5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</w:p>
    <w:p w14:paraId="427BC8C7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/*case 6:</w:t>
      </w:r>
    </w:p>
    <w:p w14:paraId="21D25050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if (b == a) c = a;</w:t>
      </w:r>
    </w:p>
    <w:p w14:paraId="1C5FD49F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else c = b;</w:t>
      </w:r>
    </w:p>
    <w:p w14:paraId="236C9D26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433912">
        <w:rPr>
          <w:color w:val="000000" w:themeColor="text1"/>
          <w:sz w:val="20"/>
          <w:szCs w:val="20"/>
          <w:lang w:val="en-US"/>
        </w:rPr>
        <w:t>break;*</w:t>
      </w:r>
      <w:proofErr w:type="gramEnd"/>
      <w:r w:rsidRPr="00433912">
        <w:rPr>
          <w:color w:val="000000" w:themeColor="text1"/>
          <w:sz w:val="20"/>
          <w:szCs w:val="20"/>
          <w:lang w:val="en-US"/>
        </w:rPr>
        <w:t>/</w:t>
      </w:r>
    </w:p>
    <w:p w14:paraId="18D575ED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</w:p>
    <w:p w14:paraId="5019C4A3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default: </w:t>
      </w:r>
    </w:p>
    <w:p w14:paraId="07997C42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433912">
        <w:rPr>
          <w:color w:val="000000" w:themeColor="text1"/>
          <w:sz w:val="20"/>
          <w:szCs w:val="20"/>
          <w:lang w:val="en-US"/>
        </w:rPr>
        <w:t>cout</w:t>
      </w:r>
      <w:proofErr w:type="spellEnd"/>
      <w:r w:rsidRPr="00433912">
        <w:rPr>
          <w:color w:val="000000" w:themeColor="text1"/>
          <w:sz w:val="20"/>
          <w:szCs w:val="20"/>
          <w:lang w:val="en-US"/>
        </w:rPr>
        <w:t xml:space="preserve"> &lt;&lt; "</w:t>
      </w:r>
      <w:r w:rsidRPr="00433912">
        <w:rPr>
          <w:color w:val="000000" w:themeColor="text1"/>
          <w:sz w:val="20"/>
          <w:szCs w:val="20"/>
        </w:rPr>
        <w:t>Ошибка</w:t>
      </w:r>
      <w:r w:rsidRPr="00433912">
        <w:rPr>
          <w:color w:val="000000" w:themeColor="text1"/>
          <w:sz w:val="20"/>
          <w:szCs w:val="20"/>
          <w:lang w:val="en-US"/>
        </w:rPr>
        <w:t xml:space="preserve">!" &lt;&lt; </w:t>
      </w:r>
      <w:proofErr w:type="spellStart"/>
      <w:r w:rsidRPr="00433912">
        <w:rPr>
          <w:color w:val="000000" w:themeColor="text1"/>
          <w:sz w:val="20"/>
          <w:szCs w:val="20"/>
          <w:lang w:val="en-US"/>
        </w:rPr>
        <w:t>endl</w:t>
      </w:r>
      <w:proofErr w:type="spellEnd"/>
      <w:r w:rsidRPr="00433912">
        <w:rPr>
          <w:color w:val="000000" w:themeColor="text1"/>
          <w:sz w:val="20"/>
          <w:szCs w:val="20"/>
          <w:lang w:val="en-US"/>
        </w:rPr>
        <w:t>;</w:t>
      </w:r>
    </w:p>
    <w:p w14:paraId="264097B1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    break;</w:t>
      </w:r>
    </w:p>
    <w:p w14:paraId="17081F1F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}</w:t>
      </w:r>
    </w:p>
    <w:p w14:paraId="2D9E961F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</w:p>
    <w:p w14:paraId="37F1DD08" w14:textId="77777777" w:rsidR="00433912" w:rsidRP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  <w:lang w:val="en-US"/>
        </w:rPr>
      </w:pPr>
      <w:r w:rsidRPr="00433912">
        <w:rPr>
          <w:color w:val="000000" w:themeColor="text1"/>
          <w:sz w:val="20"/>
          <w:szCs w:val="20"/>
          <w:lang w:val="en-US"/>
        </w:rPr>
        <w:t xml:space="preserve">    </w:t>
      </w:r>
      <w:proofErr w:type="spellStart"/>
      <w:r w:rsidRPr="00433912">
        <w:rPr>
          <w:color w:val="000000" w:themeColor="text1"/>
          <w:sz w:val="20"/>
          <w:szCs w:val="20"/>
          <w:lang w:val="en-US"/>
        </w:rPr>
        <w:t>cout</w:t>
      </w:r>
      <w:proofErr w:type="spellEnd"/>
      <w:r w:rsidRPr="00433912">
        <w:rPr>
          <w:color w:val="000000" w:themeColor="text1"/>
          <w:sz w:val="20"/>
          <w:szCs w:val="20"/>
          <w:lang w:val="en-US"/>
        </w:rPr>
        <w:t xml:space="preserve"> &lt;&lt; c &lt;&lt; </w:t>
      </w:r>
      <w:proofErr w:type="spellStart"/>
      <w:r w:rsidRPr="00433912">
        <w:rPr>
          <w:color w:val="000000" w:themeColor="text1"/>
          <w:sz w:val="20"/>
          <w:szCs w:val="20"/>
          <w:lang w:val="en-US"/>
        </w:rPr>
        <w:t>endl</w:t>
      </w:r>
      <w:proofErr w:type="spellEnd"/>
      <w:r w:rsidRPr="00433912">
        <w:rPr>
          <w:color w:val="000000" w:themeColor="text1"/>
          <w:sz w:val="20"/>
          <w:szCs w:val="20"/>
          <w:lang w:val="en-US"/>
        </w:rPr>
        <w:t>;</w:t>
      </w:r>
    </w:p>
    <w:p w14:paraId="7C424308" w14:textId="073D9D9C" w:rsid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</w:rPr>
      </w:pPr>
      <w:r w:rsidRPr="00433912">
        <w:rPr>
          <w:color w:val="000000" w:themeColor="text1"/>
          <w:sz w:val="20"/>
          <w:szCs w:val="20"/>
        </w:rPr>
        <w:t>}</w:t>
      </w:r>
    </w:p>
    <w:p w14:paraId="61D427DC" w14:textId="230A19FC" w:rsidR="00433912" w:rsidRDefault="00433912" w:rsidP="00433912">
      <w:pPr>
        <w:tabs>
          <w:tab w:val="left" w:pos="5880"/>
        </w:tabs>
        <w:spacing w:after="0" w:line="20" w:lineRule="atLeast"/>
        <w:ind w:left="360"/>
        <w:rPr>
          <w:color w:val="000000" w:themeColor="text1"/>
          <w:sz w:val="20"/>
          <w:szCs w:val="20"/>
        </w:rPr>
      </w:pPr>
    </w:p>
    <w:p w14:paraId="5F071C58" w14:textId="2C374700" w:rsidR="00433912" w:rsidRDefault="00433912" w:rsidP="00292214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</w:p>
    <w:p w14:paraId="5FAB91BB" w14:textId="54029EC1" w:rsidR="00A52E40" w:rsidRDefault="00A52E40" w:rsidP="00292214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</w:p>
    <w:p w14:paraId="03913A91" w14:textId="75808817" w:rsidR="00A52E40" w:rsidRDefault="00A52E40" w:rsidP="00292214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</w:p>
    <w:p w14:paraId="5EF1DC21" w14:textId="00BA746C" w:rsidR="00A52E40" w:rsidRPr="00A52E40" w:rsidRDefault="00A52E40" w:rsidP="00A52E40">
      <w:pPr>
        <w:pStyle w:val="a8"/>
        <w:numPr>
          <w:ilvl w:val="0"/>
          <w:numId w:val="14"/>
        </w:numPr>
        <w:tabs>
          <w:tab w:val="left" w:pos="5880"/>
        </w:tabs>
        <w:spacing w:after="0" w:line="240" w:lineRule="auto"/>
        <w:jc w:val="center"/>
        <w:rPr>
          <w:color w:val="000000" w:themeColor="text1"/>
          <w:lang w:val="en-US"/>
        </w:rPr>
      </w:pPr>
      <w:r>
        <w:rPr>
          <w:color w:val="000000" w:themeColor="text1"/>
        </w:rPr>
        <w:lastRenderedPageBreak/>
        <w:t>Результаты работы программы</w:t>
      </w:r>
    </w:p>
    <w:p w14:paraId="3DE12A2E" w14:textId="1BFEC77A" w:rsidR="00433912" w:rsidRDefault="00433912" w:rsidP="00292214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</w:p>
    <w:p w14:paraId="25F846A8" w14:textId="2FDFC8D9" w:rsidR="00292214" w:rsidRDefault="00A52E40" w:rsidP="00A52E40">
      <w:pPr>
        <w:tabs>
          <w:tab w:val="left" w:pos="5880"/>
        </w:tabs>
        <w:spacing w:after="0" w:line="240" w:lineRule="auto"/>
        <w:ind w:left="360"/>
        <w:jc w:val="center"/>
        <w:rPr>
          <w:noProof/>
        </w:rPr>
      </w:pPr>
      <w:r>
        <w:rPr>
          <w:noProof/>
        </w:rPr>
        <w:drawing>
          <wp:inline distT="0" distB="0" distL="0" distR="0" wp14:anchorId="090A7789" wp14:editId="71986815">
            <wp:extent cx="5676900" cy="11049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76900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28ED7F" w14:textId="382BF19C" w:rsidR="00527CE1" w:rsidRDefault="00527CE1" w:rsidP="00A52E40">
      <w:pPr>
        <w:tabs>
          <w:tab w:val="left" w:pos="5880"/>
        </w:tabs>
        <w:spacing w:after="0" w:line="240" w:lineRule="auto"/>
        <w:ind w:left="360"/>
        <w:jc w:val="center"/>
        <w:rPr>
          <w:noProof/>
        </w:rPr>
      </w:pPr>
    </w:p>
    <w:p w14:paraId="08E0CAA9" w14:textId="3C4613AF" w:rsidR="00527CE1" w:rsidRDefault="00527CE1" w:rsidP="00A52E40">
      <w:pPr>
        <w:tabs>
          <w:tab w:val="left" w:pos="5880"/>
        </w:tabs>
        <w:spacing w:after="0" w:line="240" w:lineRule="auto"/>
        <w:ind w:left="360"/>
        <w:jc w:val="center"/>
        <w:rPr>
          <w:noProof/>
        </w:rPr>
      </w:pPr>
      <w:r>
        <w:rPr>
          <w:noProof/>
        </w:rPr>
        <w:drawing>
          <wp:inline distT="0" distB="0" distL="0" distR="0" wp14:anchorId="676DF2B2" wp14:editId="32BDEA06">
            <wp:extent cx="5635378" cy="1057275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38272" cy="1057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8A6F8D" w14:textId="77777777" w:rsidR="00527CE1" w:rsidRDefault="00527CE1" w:rsidP="00A52E40">
      <w:pPr>
        <w:tabs>
          <w:tab w:val="left" w:pos="5880"/>
        </w:tabs>
        <w:spacing w:after="0" w:line="240" w:lineRule="auto"/>
        <w:ind w:left="360"/>
        <w:jc w:val="center"/>
        <w:rPr>
          <w:noProof/>
        </w:rPr>
      </w:pPr>
    </w:p>
    <w:p w14:paraId="5A3D061B" w14:textId="3AC7BAD4" w:rsidR="00A52E40" w:rsidRDefault="00A52E40" w:rsidP="00A52E40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  <w:r>
        <w:rPr>
          <w:noProof/>
        </w:rPr>
        <w:drawing>
          <wp:inline distT="0" distB="0" distL="0" distR="0" wp14:anchorId="2E553EC1" wp14:editId="29BCE75E">
            <wp:extent cx="5641975" cy="976496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41975" cy="976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717E8" w14:textId="773CDE4B" w:rsidR="00527CE1" w:rsidRDefault="00527CE1" w:rsidP="00A52E40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</w:p>
    <w:p w14:paraId="7528DA3B" w14:textId="7059DD81" w:rsidR="00527CE1" w:rsidRDefault="00527CE1" w:rsidP="00A52E40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  <w:r>
        <w:rPr>
          <w:noProof/>
        </w:rPr>
        <w:drawing>
          <wp:inline distT="0" distB="0" distL="0" distR="0" wp14:anchorId="4293A02A" wp14:editId="2AC8B980">
            <wp:extent cx="5586127" cy="10763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90903" cy="1077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FA05B9" w14:textId="77777777" w:rsidR="00527CE1" w:rsidRDefault="00527CE1" w:rsidP="00A52E40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</w:p>
    <w:p w14:paraId="4494A1B7" w14:textId="1D2554D2" w:rsidR="00A52E40" w:rsidRDefault="00A52E40" w:rsidP="00A52E40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  <w:r>
        <w:rPr>
          <w:noProof/>
        </w:rPr>
        <w:drawing>
          <wp:inline distT="0" distB="0" distL="0" distR="0" wp14:anchorId="0AF35FCE" wp14:editId="402C838A">
            <wp:extent cx="5664835" cy="1018154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73294" cy="1019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33D0F5" w14:textId="2AE42A96" w:rsidR="008619C0" w:rsidRDefault="008619C0" w:rsidP="00A52E40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</w:p>
    <w:p w14:paraId="0E427F55" w14:textId="6BE873F2" w:rsidR="008619C0" w:rsidRDefault="008619C0" w:rsidP="00A52E40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  <w:r>
        <w:rPr>
          <w:noProof/>
        </w:rPr>
        <w:drawing>
          <wp:inline distT="0" distB="0" distL="0" distR="0" wp14:anchorId="4FB4FE3A" wp14:editId="1E917772">
            <wp:extent cx="5662180" cy="111442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75242" cy="1116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BC0E28" w14:textId="77777777" w:rsidR="00527CE1" w:rsidRDefault="00527CE1" w:rsidP="00A52E40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</w:p>
    <w:p w14:paraId="13B5BA78" w14:textId="58EDACEB" w:rsidR="008619C0" w:rsidRDefault="00A52E40" w:rsidP="008619C0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  <w:r>
        <w:rPr>
          <w:noProof/>
        </w:rPr>
        <w:drawing>
          <wp:inline distT="0" distB="0" distL="0" distR="0" wp14:anchorId="6F260C70" wp14:editId="72CD9C02">
            <wp:extent cx="5695950" cy="1170401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11870" cy="11736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99878" w14:textId="2E6C6329" w:rsidR="008619C0" w:rsidRDefault="008619C0" w:rsidP="00A52E40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0F24F357" wp14:editId="77A3908F">
            <wp:extent cx="5643154" cy="12192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56226" cy="1222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6F1F7" w14:textId="77777777" w:rsidR="00527CE1" w:rsidRDefault="00527CE1" w:rsidP="00A52E40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</w:p>
    <w:p w14:paraId="7D4A2670" w14:textId="310F8DA9" w:rsidR="00A52E40" w:rsidRDefault="00A52E40" w:rsidP="00A52E40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  <w:r>
        <w:rPr>
          <w:noProof/>
        </w:rPr>
        <w:drawing>
          <wp:inline distT="0" distB="0" distL="0" distR="0" wp14:anchorId="30E0AA69" wp14:editId="28BF60B1">
            <wp:extent cx="5757338" cy="114300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69742" cy="1145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A6183" w14:textId="553BC59E" w:rsidR="008619C0" w:rsidRDefault="008619C0" w:rsidP="00A52E40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</w:p>
    <w:p w14:paraId="71190EDE" w14:textId="21340637" w:rsidR="008619C0" w:rsidRDefault="008619C0" w:rsidP="00A52E40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  <w:r>
        <w:rPr>
          <w:noProof/>
        </w:rPr>
        <w:drawing>
          <wp:inline distT="0" distB="0" distL="0" distR="0" wp14:anchorId="63DF37F5" wp14:editId="2B5D57C8">
            <wp:extent cx="5837530" cy="119062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46465" cy="1192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533AD" w14:textId="77777777" w:rsidR="00527CE1" w:rsidRDefault="00527CE1" w:rsidP="00A52E40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</w:p>
    <w:p w14:paraId="07762103" w14:textId="36FD65B4" w:rsidR="00292214" w:rsidRDefault="00A52E40" w:rsidP="00292214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  <w:r>
        <w:rPr>
          <w:noProof/>
        </w:rPr>
        <w:drawing>
          <wp:inline distT="0" distB="0" distL="0" distR="0" wp14:anchorId="73CBA70F" wp14:editId="1BB8944D">
            <wp:extent cx="5770597" cy="942975"/>
            <wp:effectExtent l="0" t="0" r="190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74303" cy="943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38042" w14:textId="7CCC43F5" w:rsidR="008619C0" w:rsidRDefault="008619C0" w:rsidP="00292214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</w:p>
    <w:p w14:paraId="435801FE" w14:textId="59109849" w:rsidR="008619C0" w:rsidRDefault="008619C0" w:rsidP="00292214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  <w:r>
        <w:rPr>
          <w:noProof/>
        </w:rPr>
        <w:drawing>
          <wp:inline distT="0" distB="0" distL="0" distR="0" wp14:anchorId="6CAF1AB5" wp14:editId="0978A530">
            <wp:extent cx="5626695" cy="101917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28678" cy="1019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AE212" w14:textId="77777777" w:rsidR="00527CE1" w:rsidRDefault="00527CE1" w:rsidP="00292214">
      <w:pPr>
        <w:tabs>
          <w:tab w:val="left" w:pos="5880"/>
        </w:tabs>
        <w:spacing w:after="0" w:line="240" w:lineRule="auto"/>
        <w:ind w:left="360"/>
        <w:jc w:val="center"/>
        <w:rPr>
          <w:color w:val="000000" w:themeColor="text1"/>
        </w:rPr>
      </w:pPr>
    </w:p>
    <w:p w14:paraId="04DC1FE8" w14:textId="69BD16AB" w:rsidR="00A52E40" w:rsidRDefault="00A52E40" w:rsidP="00A52E40">
      <w:pPr>
        <w:tabs>
          <w:tab w:val="left" w:pos="5880"/>
        </w:tabs>
        <w:spacing w:after="0" w:line="360" w:lineRule="auto"/>
        <w:ind w:left="360"/>
        <w:jc w:val="center"/>
        <w:rPr>
          <w:color w:val="000000" w:themeColor="text1"/>
        </w:rPr>
      </w:pPr>
      <w:r>
        <w:rPr>
          <w:noProof/>
        </w:rPr>
        <w:drawing>
          <wp:inline distT="0" distB="0" distL="0" distR="0" wp14:anchorId="161B9D47" wp14:editId="20BD7D45">
            <wp:extent cx="5648325" cy="1162325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53414" cy="1163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D562F" w14:textId="7465DD2E" w:rsidR="00292214" w:rsidRDefault="00292214" w:rsidP="00292214">
      <w:pPr>
        <w:tabs>
          <w:tab w:val="left" w:pos="5880"/>
        </w:tabs>
        <w:spacing w:after="0" w:line="360" w:lineRule="auto"/>
        <w:ind w:left="360"/>
        <w:rPr>
          <w:color w:val="000000" w:themeColor="text1"/>
        </w:rPr>
      </w:pPr>
    </w:p>
    <w:p w14:paraId="02E31724" w14:textId="5CFB6311" w:rsidR="008619C0" w:rsidRDefault="008619C0" w:rsidP="00292214">
      <w:pPr>
        <w:tabs>
          <w:tab w:val="left" w:pos="5880"/>
        </w:tabs>
        <w:spacing w:after="0" w:line="360" w:lineRule="auto"/>
        <w:ind w:left="360"/>
        <w:rPr>
          <w:color w:val="000000" w:themeColor="text1"/>
        </w:rPr>
      </w:pPr>
    </w:p>
    <w:p w14:paraId="33147CB7" w14:textId="3401346D" w:rsidR="008619C0" w:rsidRDefault="008619C0" w:rsidP="00292214">
      <w:pPr>
        <w:tabs>
          <w:tab w:val="left" w:pos="5880"/>
        </w:tabs>
        <w:spacing w:after="0" w:line="360" w:lineRule="auto"/>
        <w:ind w:left="360"/>
        <w:rPr>
          <w:color w:val="000000" w:themeColor="text1"/>
        </w:rPr>
      </w:pPr>
    </w:p>
    <w:p w14:paraId="2D44F910" w14:textId="4A13AEE2" w:rsidR="008619C0" w:rsidRDefault="008619C0" w:rsidP="00292214">
      <w:pPr>
        <w:tabs>
          <w:tab w:val="left" w:pos="5880"/>
        </w:tabs>
        <w:spacing w:after="0" w:line="360" w:lineRule="auto"/>
        <w:ind w:left="360"/>
        <w:rPr>
          <w:color w:val="000000" w:themeColor="text1"/>
        </w:rPr>
      </w:pPr>
    </w:p>
    <w:p w14:paraId="7028E64C" w14:textId="6C17D569" w:rsidR="008619C0" w:rsidRDefault="008619C0" w:rsidP="00292214">
      <w:pPr>
        <w:tabs>
          <w:tab w:val="left" w:pos="5880"/>
        </w:tabs>
        <w:spacing w:after="0" w:line="360" w:lineRule="auto"/>
        <w:ind w:left="360"/>
        <w:rPr>
          <w:color w:val="000000" w:themeColor="text1"/>
        </w:rPr>
      </w:pPr>
    </w:p>
    <w:p w14:paraId="69631B3F" w14:textId="5F734CAF" w:rsidR="008619C0" w:rsidRDefault="00D6141E" w:rsidP="00D6141E">
      <w:pPr>
        <w:pStyle w:val="a8"/>
        <w:numPr>
          <w:ilvl w:val="0"/>
          <w:numId w:val="14"/>
        </w:numPr>
        <w:tabs>
          <w:tab w:val="left" w:pos="5880"/>
        </w:tabs>
        <w:spacing w:after="0" w:line="360" w:lineRule="auto"/>
        <w:jc w:val="center"/>
        <w:rPr>
          <w:color w:val="000000" w:themeColor="text1"/>
        </w:rPr>
      </w:pPr>
      <w:r>
        <w:rPr>
          <w:color w:val="000000" w:themeColor="text1"/>
        </w:rPr>
        <w:lastRenderedPageBreak/>
        <w:t>Функция лексического анализатора</w:t>
      </w:r>
    </w:p>
    <w:p w14:paraId="6551B6E7" w14:textId="020FF0FD" w:rsidR="00D6141E" w:rsidRDefault="00D6141E" w:rsidP="00D6141E">
      <w:pPr>
        <w:tabs>
          <w:tab w:val="left" w:pos="5880"/>
        </w:tabs>
        <w:spacing w:after="0" w:line="360" w:lineRule="auto"/>
        <w:rPr>
          <w:color w:val="000000" w:themeColor="text1"/>
        </w:rPr>
      </w:pPr>
      <w:r>
        <w:rPr>
          <w:color w:val="000000" w:themeColor="text1"/>
        </w:rPr>
        <w:t>А) Код программы</w:t>
      </w:r>
    </w:p>
    <w:p w14:paraId="7CCB2CED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 xml:space="preserve">int </w:t>
      </w:r>
      <w:proofErr w:type="gramStart"/>
      <w:r w:rsidRPr="004438D6">
        <w:rPr>
          <w:color w:val="000000" w:themeColor="text1"/>
          <w:sz w:val="16"/>
          <w:szCs w:val="16"/>
          <w:lang w:val="en-US"/>
        </w:rPr>
        <w:t>Automat(</w:t>
      </w:r>
      <w:proofErr w:type="gramEnd"/>
      <w:r w:rsidRPr="004438D6">
        <w:rPr>
          <w:color w:val="000000" w:themeColor="text1"/>
          <w:sz w:val="16"/>
          <w:szCs w:val="16"/>
          <w:lang w:val="en-US"/>
        </w:rPr>
        <w:t>char c, int s) {</w:t>
      </w:r>
    </w:p>
    <w:p w14:paraId="198786E5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switch</w:t>
      </w:r>
      <w:proofErr w:type="spellEnd"/>
      <w:r w:rsidRPr="004438D6">
        <w:rPr>
          <w:color w:val="000000" w:themeColor="text1"/>
          <w:sz w:val="16"/>
          <w:szCs w:val="16"/>
        </w:rPr>
        <w:t xml:space="preserve"> (s) {</w:t>
      </w:r>
    </w:p>
    <w:p w14:paraId="7F4ED056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case</w:t>
      </w:r>
      <w:proofErr w:type="spellEnd"/>
      <w:r w:rsidRPr="004438D6">
        <w:rPr>
          <w:color w:val="000000" w:themeColor="text1"/>
          <w:sz w:val="16"/>
          <w:szCs w:val="16"/>
        </w:rPr>
        <w:t xml:space="preserve"> 0: </w:t>
      </w:r>
      <w:proofErr w:type="gramStart"/>
      <w:r w:rsidRPr="004438D6">
        <w:rPr>
          <w:color w:val="000000" w:themeColor="text1"/>
          <w:sz w:val="16"/>
          <w:szCs w:val="16"/>
        </w:rPr>
        <w:t>{ /</w:t>
      </w:r>
      <w:proofErr w:type="gramEnd"/>
      <w:r w:rsidRPr="004438D6">
        <w:rPr>
          <w:color w:val="000000" w:themeColor="text1"/>
          <w:sz w:val="16"/>
          <w:szCs w:val="16"/>
        </w:rPr>
        <w:t>/начало новой строки, увеличивается счетчик</w:t>
      </w:r>
    </w:p>
    <w:p w14:paraId="0D9B6895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>if (c == '\n') return 12;</w:t>
      </w:r>
    </w:p>
    <w:p w14:paraId="1E07E0FE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if (c == '/') return 4;</w:t>
      </w:r>
    </w:p>
    <w:p w14:paraId="2F4F20FA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if (c == ' ') return 3;</w:t>
      </w:r>
    </w:p>
    <w:p w14:paraId="09B0F336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else</w:t>
      </w:r>
      <w:proofErr w:type="spellEnd"/>
      <w:r w:rsidRPr="004438D6">
        <w:rPr>
          <w:color w:val="000000" w:themeColor="text1"/>
          <w:sz w:val="16"/>
          <w:szCs w:val="16"/>
        </w:rPr>
        <w:t xml:space="preserve"> </w:t>
      </w:r>
      <w:proofErr w:type="spellStart"/>
      <w:r w:rsidRPr="004438D6">
        <w:rPr>
          <w:color w:val="000000" w:themeColor="text1"/>
          <w:sz w:val="16"/>
          <w:szCs w:val="16"/>
        </w:rPr>
        <w:t>return</w:t>
      </w:r>
      <w:proofErr w:type="spellEnd"/>
      <w:r w:rsidRPr="004438D6">
        <w:rPr>
          <w:color w:val="000000" w:themeColor="text1"/>
          <w:sz w:val="16"/>
          <w:szCs w:val="16"/>
        </w:rPr>
        <w:t xml:space="preserve"> 1;</w:t>
      </w:r>
    </w:p>
    <w:p w14:paraId="646F10AB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  <w:t>}</w:t>
      </w:r>
    </w:p>
    <w:p w14:paraId="13DF56DA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  <w:t xml:space="preserve">  </w:t>
      </w:r>
      <w:proofErr w:type="spellStart"/>
      <w:r w:rsidRPr="004438D6">
        <w:rPr>
          <w:color w:val="000000" w:themeColor="text1"/>
          <w:sz w:val="16"/>
          <w:szCs w:val="16"/>
        </w:rPr>
        <w:t>break</w:t>
      </w:r>
      <w:proofErr w:type="spellEnd"/>
      <w:r w:rsidRPr="004438D6">
        <w:rPr>
          <w:color w:val="000000" w:themeColor="text1"/>
          <w:sz w:val="16"/>
          <w:szCs w:val="16"/>
        </w:rPr>
        <w:t>;</w:t>
      </w:r>
    </w:p>
    <w:p w14:paraId="7A139DCB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case</w:t>
      </w:r>
      <w:proofErr w:type="spellEnd"/>
      <w:r w:rsidRPr="004438D6">
        <w:rPr>
          <w:color w:val="000000" w:themeColor="text1"/>
          <w:sz w:val="16"/>
          <w:szCs w:val="16"/>
        </w:rPr>
        <w:t xml:space="preserve"> 1: </w:t>
      </w:r>
      <w:proofErr w:type="gramStart"/>
      <w:r w:rsidRPr="004438D6">
        <w:rPr>
          <w:color w:val="000000" w:themeColor="text1"/>
          <w:sz w:val="16"/>
          <w:szCs w:val="16"/>
        </w:rPr>
        <w:t>{ /</w:t>
      </w:r>
      <w:proofErr w:type="gramEnd"/>
      <w:r w:rsidRPr="004438D6">
        <w:rPr>
          <w:color w:val="000000" w:themeColor="text1"/>
          <w:sz w:val="16"/>
          <w:szCs w:val="16"/>
        </w:rPr>
        <w:t>/обнаружен другой символ кода</w:t>
      </w:r>
    </w:p>
    <w:p w14:paraId="5D996237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>if (c == ' ') return 2;</w:t>
      </w:r>
    </w:p>
    <w:p w14:paraId="6059C05B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if (c == '\n') return 0;</w:t>
      </w:r>
    </w:p>
    <w:p w14:paraId="6E353DDF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if (c == '/') return 4;</w:t>
      </w:r>
    </w:p>
    <w:p w14:paraId="0B93738C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return 1;</w:t>
      </w:r>
    </w:p>
    <w:p w14:paraId="32C48C1D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}</w:t>
      </w:r>
    </w:p>
    <w:p w14:paraId="39400E9A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 xml:space="preserve">  break;</w:t>
      </w:r>
    </w:p>
    <w:p w14:paraId="697CEA28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 xml:space="preserve">case 2: </w:t>
      </w:r>
      <w:proofErr w:type="gramStart"/>
      <w:r w:rsidRPr="004438D6">
        <w:rPr>
          <w:color w:val="000000" w:themeColor="text1"/>
          <w:sz w:val="16"/>
          <w:szCs w:val="16"/>
          <w:lang w:val="en-US"/>
        </w:rPr>
        <w:t>{ /</w:t>
      </w:r>
      <w:proofErr w:type="gramEnd"/>
      <w:r w:rsidRPr="004438D6">
        <w:rPr>
          <w:color w:val="000000" w:themeColor="text1"/>
          <w:sz w:val="16"/>
          <w:szCs w:val="16"/>
          <w:lang w:val="en-US"/>
        </w:rPr>
        <w:t>/</w:t>
      </w:r>
      <w:r w:rsidRPr="004438D6">
        <w:rPr>
          <w:color w:val="000000" w:themeColor="text1"/>
          <w:sz w:val="16"/>
          <w:szCs w:val="16"/>
        </w:rPr>
        <w:t>обнаружен</w:t>
      </w:r>
      <w:r w:rsidRPr="004438D6">
        <w:rPr>
          <w:color w:val="000000" w:themeColor="text1"/>
          <w:sz w:val="16"/>
          <w:szCs w:val="16"/>
          <w:lang w:val="en-US"/>
        </w:rPr>
        <w:t xml:space="preserve"> 1 </w:t>
      </w:r>
      <w:r w:rsidRPr="004438D6">
        <w:rPr>
          <w:color w:val="000000" w:themeColor="text1"/>
          <w:sz w:val="16"/>
          <w:szCs w:val="16"/>
        </w:rPr>
        <w:t>пробел</w:t>
      </w:r>
    </w:p>
    <w:p w14:paraId="782FF3EB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if (c == ' ') return 3;</w:t>
      </w:r>
    </w:p>
    <w:p w14:paraId="62AD7415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if (c == '\n') return 0;</w:t>
      </w:r>
    </w:p>
    <w:p w14:paraId="334B3141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if (c == '/') return 4;</w:t>
      </w:r>
    </w:p>
    <w:p w14:paraId="66AD6C78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else</w:t>
      </w:r>
      <w:proofErr w:type="spellEnd"/>
      <w:r w:rsidRPr="004438D6">
        <w:rPr>
          <w:color w:val="000000" w:themeColor="text1"/>
          <w:sz w:val="16"/>
          <w:szCs w:val="16"/>
        </w:rPr>
        <w:t xml:space="preserve"> </w:t>
      </w:r>
      <w:proofErr w:type="spellStart"/>
      <w:r w:rsidRPr="004438D6">
        <w:rPr>
          <w:color w:val="000000" w:themeColor="text1"/>
          <w:sz w:val="16"/>
          <w:szCs w:val="16"/>
        </w:rPr>
        <w:t>return</w:t>
      </w:r>
      <w:proofErr w:type="spellEnd"/>
      <w:r w:rsidRPr="004438D6">
        <w:rPr>
          <w:color w:val="000000" w:themeColor="text1"/>
          <w:sz w:val="16"/>
          <w:szCs w:val="16"/>
        </w:rPr>
        <w:t xml:space="preserve"> 1;</w:t>
      </w:r>
    </w:p>
    <w:p w14:paraId="262719FA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  <w:t>}</w:t>
      </w:r>
    </w:p>
    <w:p w14:paraId="451C5241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  <w:t xml:space="preserve">  </w:t>
      </w:r>
      <w:proofErr w:type="spellStart"/>
      <w:r w:rsidRPr="004438D6">
        <w:rPr>
          <w:color w:val="000000" w:themeColor="text1"/>
          <w:sz w:val="16"/>
          <w:szCs w:val="16"/>
        </w:rPr>
        <w:t>break</w:t>
      </w:r>
      <w:proofErr w:type="spellEnd"/>
      <w:r w:rsidRPr="004438D6">
        <w:rPr>
          <w:color w:val="000000" w:themeColor="text1"/>
          <w:sz w:val="16"/>
          <w:szCs w:val="16"/>
        </w:rPr>
        <w:t>;</w:t>
      </w:r>
    </w:p>
    <w:p w14:paraId="6A8C578F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case</w:t>
      </w:r>
      <w:proofErr w:type="spellEnd"/>
      <w:r w:rsidRPr="004438D6">
        <w:rPr>
          <w:color w:val="000000" w:themeColor="text1"/>
          <w:sz w:val="16"/>
          <w:szCs w:val="16"/>
        </w:rPr>
        <w:t xml:space="preserve"> 3: </w:t>
      </w:r>
      <w:proofErr w:type="gramStart"/>
      <w:r w:rsidRPr="004438D6">
        <w:rPr>
          <w:color w:val="000000" w:themeColor="text1"/>
          <w:sz w:val="16"/>
          <w:szCs w:val="16"/>
        </w:rPr>
        <w:t>{ /</w:t>
      </w:r>
      <w:proofErr w:type="gramEnd"/>
      <w:r w:rsidRPr="004438D6">
        <w:rPr>
          <w:color w:val="000000" w:themeColor="text1"/>
          <w:sz w:val="16"/>
          <w:szCs w:val="16"/>
        </w:rPr>
        <w:t>/обнаружен 2 пробел подряд, он пропускается</w:t>
      </w:r>
    </w:p>
    <w:p w14:paraId="250801E3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>if (c == ' ') return 3;</w:t>
      </w:r>
    </w:p>
    <w:p w14:paraId="3F3D1B63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if (c == '\n') return 0;</w:t>
      </w:r>
    </w:p>
    <w:p w14:paraId="2650681A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if (c == '/') return 4;</w:t>
      </w:r>
    </w:p>
    <w:p w14:paraId="75B67DB1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return 1;</w:t>
      </w:r>
    </w:p>
    <w:p w14:paraId="7500DDBE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}</w:t>
      </w:r>
    </w:p>
    <w:p w14:paraId="3D47B856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 xml:space="preserve">  break;</w:t>
      </w:r>
    </w:p>
    <w:p w14:paraId="03778DE4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 xml:space="preserve">case 4: </w:t>
      </w:r>
      <w:proofErr w:type="gramStart"/>
      <w:r w:rsidRPr="004438D6">
        <w:rPr>
          <w:color w:val="000000" w:themeColor="text1"/>
          <w:sz w:val="16"/>
          <w:szCs w:val="16"/>
          <w:lang w:val="en-US"/>
        </w:rPr>
        <w:t>{ /</w:t>
      </w:r>
      <w:proofErr w:type="gramEnd"/>
      <w:r w:rsidRPr="004438D6">
        <w:rPr>
          <w:color w:val="000000" w:themeColor="text1"/>
          <w:sz w:val="16"/>
          <w:szCs w:val="16"/>
          <w:lang w:val="en-US"/>
        </w:rPr>
        <w:t>/</w:t>
      </w:r>
      <w:r w:rsidRPr="004438D6">
        <w:rPr>
          <w:color w:val="000000" w:themeColor="text1"/>
          <w:sz w:val="16"/>
          <w:szCs w:val="16"/>
        </w:rPr>
        <w:t>обнаружен</w:t>
      </w:r>
      <w:r w:rsidRPr="004438D6">
        <w:rPr>
          <w:color w:val="000000" w:themeColor="text1"/>
          <w:sz w:val="16"/>
          <w:szCs w:val="16"/>
          <w:lang w:val="en-US"/>
        </w:rPr>
        <w:t xml:space="preserve"> 1 </w:t>
      </w:r>
      <w:r w:rsidRPr="004438D6">
        <w:rPr>
          <w:color w:val="000000" w:themeColor="text1"/>
          <w:sz w:val="16"/>
          <w:szCs w:val="16"/>
        </w:rPr>
        <w:t>слеш</w:t>
      </w:r>
    </w:p>
    <w:p w14:paraId="1C8B24B8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if (c == ' ') return 2;</w:t>
      </w:r>
    </w:p>
    <w:p w14:paraId="210C65DC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if (c == '\n') return 0;</w:t>
      </w:r>
    </w:p>
    <w:p w14:paraId="73AC798B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if (c == '/') return 5;</w:t>
      </w:r>
    </w:p>
    <w:p w14:paraId="3ABFB46B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if (c == '*') return 7;</w:t>
      </w:r>
    </w:p>
    <w:p w14:paraId="67794E80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else</w:t>
      </w:r>
      <w:proofErr w:type="spellEnd"/>
      <w:r w:rsidRPr="004438D6">
        <w:rPr>
          <w:color w:val="000000" w:themeColor="text1"/>
          <w:sz w:val="16"/>
          <w:szCs w:val="16"/>
        </w:rPr>
        <w:t xml:space="preserve"> </w:t>
      </w:r>
      <w:proofErr w:type="spellStart"/>
      <w:r w:rsidRPr="004438D6">
        <w:rPr>
          <w:color w:val="000000" w:themeColor="text1"/>
          <w:sz w:val="16"/>
          <w:szCs w:val="16"/>
        </w:rPr>
        <w:t>return</w:t>
      </w:r>
      <w:proofErr w:type="spellEnd"/>
      <w:r w:rsidRPr="004438D6">
        <w:rPr>
          <w:color w:val="000000" w:themeColor="text1"/>
          <w:sz w:val="16"/>
          <w:szCs w:val="16"/>
        </w:rPr>
        <w:t xml:space="preserve"> 1;</w:t>
      </w:r>
    </w:p>
    <w:p w14:paraId="33C57857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  <w:t>}</w:t>
      </w:r>
    </w:p>
    <w:p w14:paraId="39A67467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  <w:t xml:space="preserve">  </w:t>
      </w:r>
      <w:proofErr w:type="spellStart"/>
      <w:r w:rsidRPr="004438D6">
        <w:rPr>
          <w:color w:val="000000" w:themeColor="text1"/>
          <w:sz w:val="16"/>
          <w:szCs w:val="16"/>
        </w:rPr>
        <w:t>break</w:t>
      </w:r>
      <w:proofErr w:type="spellEnd"/>
      <w:r w:rsidRPr="004438D6">
        <w:rPr>
          <w:color w:val="000000" w:themeColor="text1"/>
          <w:sz w:val="16"/>
          <w:szCs w:val="16"/>
        </w:rPr>
        <w:t>;</w:t>
      </w:r>
    </w:p>
    <w:p w14:paraId="41CC623E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case</w:t>
      </w:r>
      <w:proofErr w:type="spellEnd"/>
      <w:r w:rsidRPr="004438D6">
        <w:rPr>
          <w:color w:val="000000" w:themeColor="text1"/>
          <w:sz w:val="16"/>
          <w:szCs w:val="16"/>
        </w:rPr>
        <w:t xml:space="preserve"> 5: </w:t>
      </w:r>
      <w:proofErr w:type="gramStart"/>
      <w:r w:rsidRPr="004438D6">
        <w:rPr>
          <w:color w:val="000000" w:themeColor="text1"/>
          <w:sz w:val="16"/>
          <w:szCs w:val="16"/>
        </w:rPr>
        <w:t>{ /</w:t>
      </w:r>
      <w:proofErr w:type="gramEnd"/>
      <w:r w:rsidRPr="004438D6">
        <w:rPr>
          <w:color w:val="000000" w:themeColor="text1"/>
          <w:sz w:val="16"/>
          <w:szCs w:val="16"/>
        </w:rPr>
        <w:t>/обнаружен 2 слеш подряд, начался однострочный комментарий</w:t>
      </w:r>
    </w:p>
    <w:p w14:paraId="58E1C1A8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>if (c == '\n') return 0;</w:t>
      </w:r>
    </w:p>
    <w:p w14:paraId="67CF41C4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else</w:t>
      </w:r>
      <w:proofErr w:type="spellEnd"/>
      <w:r w:rsidRPr="004438D6">
        <w:rPr>
          <w:color w:val="000000" w:themeColor="text1"/>
          <w:sz w:val="16"/>
          <w:szCs w:val="16"/>
        </w:rPr>
        <w:t xml:space="preserve"> </w:t>
      </w:r>
      <w:proofErr w:type="spellStart"/>
      <w:r w:rsidRPr="004438D6">
        <w:rPr>
          <w:color w:val="000000" w:themeColor="text1"/>
          <w:sz w:val="16"/>
          <w:szCs w:val="16"/>
        </w:rPr>
        <w:t>return</w:t>
      </w:r>
      <w:proofErr w:type="spellEnd"/>
      <w:r w:rsidRPr="004438D6">
        <w:rPr>
          <w:color w:val="000000" w:themeColor="text1"/>
          <w:sz w:val="16"/>
          <w:szCs w:val="16"/>
        </w:rPr>
        <w:t xml:space="preserve"> 6;</w:t>
      </w:r>
    </w:p>
    <w:p w14:paraId="151AE016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  <w:t>}</w:t>
      </w:r>
    </w:p>
    <w:p w14:paraId="43136457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  <w:t xml:space="preserve">  </w:t>
      </w:r>
      <w:proofErr w:type="spellStart"/>
      <w:r w:rsidRPr="004438D6">
        <w:rPr>
          <w:color w:val="000000" w:themeColor="text1"/>
          <w:sz w:val="16"/>
          <w:szCs w:val="16"/>
        </w:rPr>
        <w:t>break</w:t>
      </w:r>
      <w:proofErr w:type="spellEnd"/>
      <w:r w:rsidRPr="004438D6">
        <w:rPr>
          <w:color w:val="000000" w:themeColor="text1"/>
          <w:sz w:val="16"/>
          <w:szCs w:val="16"/>
        </w:rPr>
        <w:t>;</w:t>
      </w:r>
    </w:p>
    <w:p w14:paraId="59FD27DC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case</w:t>
      </w:r>
      <w:proofErr w:type="spellEnd"/>
      <w:r w:rsidRPr="004438D6">
        <w:rPr>
          <w:color w:val="000000" w:themeColor="text1"/>
          <w:sz w:val="16"/>
          <w:szCs w:val="16"/>
        </w:rPr>
        <w:t xml:space="preserve"> 6: </w:t>
      </w:r>
      <w:proofErr w:type="gramStart"/>
      <w:r w:rsidRPr="004438D6">
        <w:rPr>
          <w:color w:val="000000" w:themeColor="text1"/>
          <w:sz w:val="16"/>
          <w:szCs w:val="16"/>
        </w:rPr>
        <w:t>{ /</w:t>
      </w:r>
      <w:proofErr w:type="gramEnd"/>
      <w:r w:rsidRPr="004438D6">
        <w:rPr>
          <w:color w:val="000000" w:themeColor="text1"/>
          <w:sz w:val="16"/>
          <w:szCs w:val="16"/>
        </w:rPr>
        <w:t>/пропуск символов однострочного комментария</w:t>
      </w:r>
    </w:p>
    <w:p w14:paraId="5FEEFCFC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>if (c == '\n') return 0;</w:t>
      </w:r>
    </w:p>
    <w:p w14:paraId="6E6C361F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else</w:t>
      </w:r>
      <w:proofErr w:type="spellEnd"/>
      <w:r w:rsidRPr="004438D6">
        <w:rPr>
          <w:color w:val="000000" w:themeColor="text1"/>
          <w:sz w:val="16"/>
          <w:szCs w:val="16"/>
        </w:rPr>
        <w:t xml:space="preserve"> </w:t>
      </w:r>
      <w:proofErr w:type="spellStart"/>
      <w:r w:rsidRPr="004438D6">
        <w:rPr>
          <w:color w:val="000000" w:themeColor="text1"/>
          <w:sz w:val="16"/>
          <w:szCs w:val="16"/>
        </w:rPr>
        <w:t>return</w:t>
      </w:r>
      <w:proofErr w:type="spellEnd"/>
      <w:r w:rsidRPr="004438D6">
        <w:rPr>
          <w:color w:val="000000" w:themeColor="text1"/>
          <w:sz w:val="16"/>
          <w:szCs w:val="16"/>
        </w:rPr>
        <w:t xml:space="preserve"> 6;</w:t>
      </w:r>
    </w:p>
    <w:p w14:paraId="486536A7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  <w:t>}</w:t>
      </w:r>
    </w:p>
    <w:p w14:paraId="6DEE7404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  <w:t xml:space="preserve">  </w:t>
      </w:r>
      <w:proofErr w:type="spellStart"/>
      <w:r w:rsidRPr="004438D6">
        <w:rPr>
          <w:color w:val="000000" w:themeColor="text1"/>
          <w:sz w:val="16"/>
          <w:szCs w:val="16"/>
        </w:rPr>
        <w:t>break</w:t>
      </w:r>
      <w:proofErr w:type="spellEnd"/>
      <w:r w:rsidRPr="004438D6">
        <w:rPr>
          <w:color w:val="000000" w:themeColor="text1"/>
          <w:sz w:val="16"/>
          <w:szCs w:val="16"/>
        </w:rPr>
        <w:t>;</w:t>
      </w:r>
    </w:p>
    <w:p w14:paraId="6FE5A500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case</w:t>
      </w:r>
      <w:proofErr w:type="spellEnd"/>
      <w:r w:rsidRPr="004438D6">
        <w:rPr>
          <w:color w:val="000000" w:themeColor="text1"/>
          <w:sz w:val="16"/>
          <w:szCs w:val="16"/>
        </w:rPr>
        <w:t xml:space="preserve"> 7: </w:t>
      </w:r>
      <w:proofErr w:type="gramStart"/>
      <w:r w:rsidRPr="004438D6">
        <w:rPr>
          <w:color w:val="000000" w:themeColor="text1"/>
          <w:sz w:val="16"/>
          <w:szCs w:val="16"/>
        </w:rPr>
        <w:t>{ /</w:t>
      </w:r>
      <w:proofErr w:type="gramEnd"/>
      <w:r w:rsidRPr="004438D6">
        <w:rPr>
          <w:color w:val="000000" w:themeColor="text1"/>
          <w:sz w:val="16"/>
          <w:szCs w:val="16"/>
        </w:rPr>
        <w:t>/обнаружена звездочка после слеша, начался многострочный комментарий</w:t>
      </w:r>
    </w:p>
    <w:p w14:paraId="57F7F266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>if (c == '*') return 9;</w:t>
      </w:r>
    </w:p>
    <w:p w14:paraId="5E1B2791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if (c == '\n') return 11;</w:t>
      </w:r>
    </w:p>
    <w:p w14:paraId="52C9D0D3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else</w:t>
      </w:r>
      <w:proofErr w:type="spellEnd"/>
      <w:r w:rsidRPr="004438D6">
        <w:rPr>
          <w:color w:val="000000" w:themeColor="text1"/>
          <w:sz w:val="16"/>
          <w:szCs w:val="16"/>
        </w:rPr>
        <w:t xml:space="preserve"> </w:t>
      </w:r>
      <w:proofErr w:type="spellStart"/>
      <w:r w:rsidRPr="004438D6">
        <w:rPr>
          <w:color w:val="000000" w:themeColor="text1"/>
          <w:sz w:val="16"/>
          <w:szCs w:val="16"/>
        </w:rPr>
        <w:t>return</w:t>
      </w:r>
      <w:proofErr w:type="spellEnd"/>
      <w:r w:rsidRPr="004438D6">
        <w:rPr>
          <w:color w:val="000000" w:themeColor="text1"/>
          <w:sz w:val="16"/>
          <w:szCs w:val="16"/>
        </w:rPr>
        <w:t xml:space="preserve"> 8;</w:t>
      </w:r>
    </w:p>
    <w:p w14:paraId="235CFEC1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  <w:t>}</w:t>
      </w:r>
    </w:p>
    <w:p w14:paraId="41A5EC42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  <w:t xml:space="preserve">  </w:t>
      </w:r>
      <w:proofErr w:type="spellStart"/>
      <w:r w:rsidRPr="004438D6">
        <w:rPr>
          <w:color w:val="000000" w:themeColor="text1"/>
          <w:sz w:val="16"/>
          <w:szCs w:val="16"/>
        </w:rPr>
        <w:t>break</w:t>
      </w:r>
      <w:proofErr w:type="spellEnd"/>
      <w:r w:rsidRPr="004438D6">
        <w:rPr>
          <w:color w:val="000000" w:themeColor="text1"/>
          <w:sz w:val="16"/>
          <w:szCs w:val="16"/>
        </w:rPr>
        <w:t>;</w:t>
      </w:r>
    </w:p>
    <w:p w14:paraId="15657805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case</w:t>
      </w:r>
      <w:proofErr w:type="spellEnd"/>
      <w:r w:rsidRPr="004438D6">
        <w:rPr>
          <w:color w:val="000000" w:themeColor="text1"/>
          <w:sz w:val="16"/>
          <w:szCs w:val="16"/>
        </w:rPr>
        <w:t xml:space="preserve"> 8: </w:t>
      </w:r>
      <w:proofErr w:type="gramStart"/>
      <w:r w:rsidRPr="004438D6">
        <w:rPr>
          <w:color w:val="000000" w:themeColor="text1"/>
          <w:sz w:val="16"/>
          <w:szCs w:val="16"/>
        </w:rPr>
        <w:t>{ /</w:t>
      </w:r>
      <w:proofErr w:type="gramEnd"/>
      <w:r w:rsidRPr="004438D6">
        <w:rPr>
          <w:color w:val="000000" w:themeColor="text1"/>
          <w:sz w:val="16"/>
          <w:szCs w:val="16"/>
        </w:rPr>
        <w:t>/пропуск символов многострочного комментария</w:t>
      </w:r>
    </w:p>
    <w:p w14:paraId="70BA1BB3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>if (c == '*') return 9;</w:t>
      </w:r>
    </w:p>
    <w:p w14:paraId="2EC59199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if (c == '\n') return 11;</w:t>
      </w:r>
    </w:p>
    <w:p w14:paraId="6C6F5FE3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else</w:t>
      </w:r>
      <w:proofErr w:type="spellEnd"/>
      <w:r w:rsidRPr="004438D6">
        <w:rPr>
          <w:color w:val="000000" w:themeColor="text1"/>
          <w:sz w:val="16"/>
          <w:szCs w:val="16"/>
        </w:rPr>
        <w:t xml:space="preserve"> </w:t>
      </w:r>
      <w:proofErr w:type="spellStart"/>
      <w:r w:rsidRPr="004438D6">
        <w:rPr>
          <w:color w:val="000000" w:themeColor="text1"/>
          <w:sz w:val="16"/>
          <w:szCs w:val="16"/>
        </w:rPr>
        <w:t>return</w:t>
      </w:r>
      <w:proofErr w:type="spellEnd"/>
      <w:r w:rsidRPr="004438D6">
        <w:rPr>
          <w:color w:val="000000" w:themeColor="text1"/>
          <w:sz w:val="16"/>
          <w:szCs w:val="16"/>
        </w:rPr>
        <w:t xml:space="preserve"> 8;</w:t>
      </w:r>
    </w:p>
    <w:p w14:paraId="07BE8858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  <w:t>}</w:t>
      </w:r>
    </w:p>
    <w:p w14:paraId="33815BA1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  <w:t xml:space="preserve">  </w:t>
      </w:r>
      <w:proofErr w:type="spellStart"/>
      <w:r w:rsidRPr="004438D6">
        <w:rPr>
          <w:color w:val="000000" w:themeColor="text1"/>
          <w:sz w:val="16"/>
          <w:szCs w:val="16"/>
        </w:rPr>
        <w:t>break</w:t>
      </w:r>
      <w:proofErr w:type="spellEnd"/>
      <w:r w:rsidRPr="004438D6">
        <w:rPr>
          <w:color w:val="000000" w:themeColor="text1"/>
          <w:sz w:val="16"/>
          <w:szCs w:val="16"/>
        </w:rPr>
        <w:t>;</w:t>
      </w:r>
    </w:p>
    <w:p w14:paraId="04A50A28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case</w:t>
      </w:r>
      <w:proofErr w:type="spellEnd"/>
      <w:r w:rsidRPr="004438D6">
        <w:rPr>
          <w:color w:val="000000" w:themeColor="text1"/>
          <w:sz w:val="16"/>
          <w:szCs w:val="16"/>
        </w:rPr>
        <w:t xml:space="preserve"> 9: </w:t>
      </w:r>
      <w:proofErr w:type="gramStart"/>
      <w:r w:rsidRPr="004438D6">
        <w:rPr>
          <w:color w:val="000000" w:themeColor="text1"/>
          <w:sz w:val="16"/>
          <w:szCs w:val="16"/>
        </w:rPr>
        <w:t>{ /</w:t>
      </w:r>
      <w:proofErr w:type="gramEnd"/>
      <w:r w:rsidRPr="004438D6">
        <w:rPr>
          <w:color w:val="000000" w:themeColor="text1"/>
          <w:sz w:val="16"/>
          <w:szCs w:val="16"/>
        </w:rPr>
        <w:t>/обнаружена звездочка в многострочном комментарии</w:t>
      </w:r>
    </w:p>
    <w:p w14:paraId="4A834BC4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>if (c == '*') return 9;</w:t>
      </w:r>
    </w:p>
    <w:p w14:paraId="29FE70A0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if (c == '\n') return 11;</w:t>
      </w:r>
    </w:p>
    <w:p w14:paraId="21337C79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if (c == '/') return 10;</w:t>
      </w:r>
    </w:p>
    <w:p w14:paraId="4F3AF956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else</w:t>
      </w:r>
      <w:proofErr w:type="spellEnd"/>
      <w:r w:rsidRPr="004438D6">
        <w:rPr>
          <w:color w:val="000000" w:themeColor="text1"/>
          <w:sz w:val="16"/>
          <w:szCs w:val="16"/>
        </w:rPr>
        <w:t xml:space="preserve"> </w:t>
      </w:r>
      <w:proofErr w:type="spellStart"/>
      <w:r w:rsidRPr="004438D6">
        <w:rPr>
          <w:color w:val="000000" w:themeColor="text1"/>
          <w:sz w:val="16"/>
          <w:szCs w:val="16"/>
        </w:rPr>
        <w:t>return</w:t>
      </w:r>
      <w:proofErr w:type="spellEnd"/>
      <w:r w:rsidRPr="004438D6">
        <w:rPr>
          <w:color w:val="000000" w:themeColor="text1"/>
          <w:sz w:val="16"/>
          <w:szCs w:val="16"/>
        </w:rPr>
        <w:t xml:space="preserve"> 8;</w:t>
      </w:r>
    </w:p>
    <w:p w14:paraId="247C27BE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  <w:t>}</w:t>
      </w:r>
    </w:p>
    <w:p w14:paraId="4A0D7326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  <w:t xml:space="preserve">  </w:t>
      </w:r>
      <w:proofErr w:type="spellStart"/>
      <w:r w:rsidRPr="004438D6">
        <w:rPr>
          <w:color w:val="000000" w:themeColor="text1"/>
          <w:sz w:val="16"/>
          <w:szCs w:val="16"/>
        </w:rPr>
        <w:t>break</w:t>
      </w:r>
      <w:proofErr w:type="spellEnd"/>
      <w:r w:rsidRPr="004438D6">
        <w:rPr>
          <w:color w:val="000000" w:themeColor="text1"/>
          <w:sz w:val="16"/>
          <w:szCs w:val="16"/>
        </w:rPr>
        <w:t>;</w:t>
      </w:r>
    </w:p>
    <w:p w14:paraId="01074B74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case</w:t>
      </w:r>
      <w:proofErr w:type="spellEnd"/>
      <w:r w:rsidRPr="004438D6">
        <w:rPr>
          <w:color w:val="000000" w:themeColor="text1"/>
          <w:sz w:val="16"/>
          <w:szCs w:val="16"/>
        </w:rPr>
        <w:t xml:space="preserve"> 10: </w:t>
      </w:r>
      <w:proofErr w:type="gramStart"/>
      <w:r w:rsidRPr="004438D6">
        <w:rPr>
          <w:color w:val="000000" w:themeColor="text1"/>
          <w:sz w:val="16"/>
          <w:szCs w:val="16"/>
        </w:rPr>
        <w:t>{ /</w:t>
      </w:r>
      <w:proofErr w:type="gramEnd"/>
      <w:r w:rsidRPr="004438D6">
        <w:rPr>
          <w:color w:val="000000" w:themeColor="text1"/>
          <w:sz w:val="16"/>
          <w:szCs w:val="16"/>
        </w:rPr>
        <w:t>/обнаружен слеш после звездочки в многострочном комментарии, комментарий закончен</w:t>
      </w:r>
    </w:p>
    <w:p w14:paraId="0FE66208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>if (c == '\n') return 0;</w:t>
      </w:r>
    </w:p>
    <w:p w14:paraId="144B8BED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if (c == '/') return 4;</w:t>
      </w:r>
    </w:p>
    <w:p w14:paraId="3143B8DC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if (c == ' ') return 2;</w:t>
      </w:r>
    </w:p>
    <w:p w14:paraId="0E17A322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else</w:t>
      </w:r>
      <w:proofErr w:type="spellEnd"/>
      <w:r w:rsidRPr="004438D6">
        <w:rPr>
          <w:color w:val="000000" w:themeColor="text1"/>
          <w:sz w:val="16"/>
          <w:szCs w:val="16"/>
        </w:rPr>
        <w:t xml:space="preserve"> </w:t>
      </w:r>
      <w:proofErr w:type="spellStart"/>
      <w:r w:rsidRPr="004438D6">
        <w:rPr>
          <w:color w:val="000000" w:themeColor="text1"/>
          <w:sz w:val="16"/>
          <w:szCs w:val="16"/>
        </w:rPr>
        <w:t>return</w:t>
      </w:r>
      <w:proofErr w:type="spellEnd"/>
      <w:r w:rsidRPr="004438D6">
        <w:rPr>
          <w:color w:val="000000" w:themeColor="text1"/>
          <w:sz w:val="16"/>
          <w:szCs w:val="16"/>
        </w:rPr>
        <w:t xml:space="preserve"> 1;</w:t>
      </w:r>
    </w:p>
    <w:p w14:paraId="3BDA0AF5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  <w:t>}</w:t>
      </w:r>
    </w:p>
    <w:p w14:paraId="36E332A8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lastRenderedPageBreak/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  <w:t xml:space="preserve">   </w:t>
      </w:r>
      <w:proofErr w:type="spellStart"/>
      <w:r w:rsidRPr="004438D6">
        <w:rPr>
          <w:color w:val="000000" w:themeColor="text1"/>
          <w:sz w:val="16"/>
          <w:szCs w:val="16"/>
        </w:rPr>
        <w:t>break</w:t>
      </w:r>
      <w:proofErr w:type="spellEnd"/>
      <w:r w:rsidRPr="004438D6">
        <w:rPr>
          <w:color w:val="000000" w:themeColor="text1"/>
          <w:sz w:val="16"/>
          <w:szCs w:val="16"/>
        </w:rPr>
        <w:t>;</w:t>
      </w:r>
    </w:p>
    <w:p w14:paraId="451B2A80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case</w:t>
      </w:r>
      <w:proofErr w:type="spellEnd"/>
      <w:r w:rsidRPr="004438D6">
        <w:rPr>
          <w:color w:val="000000" w:themeColor="text1"/>
          <w:sz w:val="16"/>
          <w:szCs w:val="16"/>
        </w:rPr>
        <w:t xml:space="preserve"> 11: </w:t>
      </w:r>
      <w:proofErr w:type="gramStart"/>
      <w:r w:rsidRPr="004438D6">
        <w:rPr>
          <w:color w:val="000000" w:themeColor="text1"/>
          <w:sz w:val="16"/>
          <w:szCs w:val="16"/>
        </w:rPr>
        <w:t>{ /</w:t>
      </w:r>
      <w:proofErr w:type="gramEnd"/>
      <w:r w:rsidRPr="004438D6">
        <w:rPr>
          <w:color w:val="000000" w:themeColor="text1"/>
          <w:sz w:val="16"/>
          <w:szCs w:val="16"/>
        </w:rPr>
        <w:t>/обнаружен перенос строки в многострочном комментарии, увеличивается счетчик</w:t>
      </w:r>
    </w:p>
    <w:p w14:paraId="3E3A57AD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>if (c == '\n') return 11;</w:t>
      </w:r>
    </w:p>
    <w:p w14:paraId="5F426641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if (c == '*') return 9;</w:t>
      </w:r>
    </w:p>
    <w:p w14:paraId="1159C6B9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else</w:t>
      </w:r>
      <w:proofErr w:type="spellEnd"/>
      <w:r w:rsidRPr="004438D6">
        <w:rPr>
          <w:color w:val="000000" w:themeColor="text1"/>
          <w:sz w:val="16"/>
          <w:szCs w:val="16"/>
        </w:rPr>
        <w:t xml:space="preserve"> </w:t>
      </w:r>
      <w:proofErr w:type="spellStart"/>
      <w:r w:rsidRPr="004438D6">
        <w:rPr>
          <w:color w:val="000000" w:themeColor="text1"/>
          <w:sz w:val="16"/>
          <w:szCs w:val="16"/>
        </w:rPr>
        <w:t>return</w:t>
      </w:r>
      <w:proofErr w:type="spellEnd"/>
      <w:r w:rsidRPr="004438D6">
        <w:rPr>
          <w:color w:val="000000" w:themeColor="text1"/>
          <w:sz w:val="16"/>
          <w:szCs w:val="16"/>
        </w:rPr>
        <w:t xml:space="preserve"> 8;</w:t>
      </w:r>
    </w:p>
    <w:p w14:paraId="3C296B64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  <w:t>}</w:t>
      </w:r>
    </w:p>
    <w:p w14:paraId="1C09C069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  <w:t xml:space="preserve">   </w:t>
      </w:r>
      <w:proofErr w:type="spellStart"/>
      <w:r w:rsidRPr="004438D6">
        <w:rPr>
          <w:color w:val="000000" w:themeColor="text1"/>
          <w:sz w:val="16"/>
          <w:szCs w:val="16"/>
        </w:rPr>
        <w:t>break</w:t>
      </w:r>
      <w:proofErr w:type="spellEnd"/>
      <w:r w:rsidRPr="004438D6">
        <w:rPr>
          <w:color w:val="000000" w:themeColor="text1"/>
          <w:sz w:val="16"/>
          <w:szCs w:val="16"/>
        </w:rPr>
        <w:t>;</w:t>
      </w:r>
    </w:p>
    <w:p w14:paraId="3D2730E5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case</w:t>
      </w:r>
      <w:proofErr w:type="spellEnd"/>
      <w:r w:rsidRPr="004438D6">
        <w:rPr>
          <w:color w:val="000000" w:themeColor="text1"/>
          <w:sz w:val="16"/>
          <w:szCs w:val="16"/>
        </w:rPr>
        <w:t xml:space="preserve"> 12: </w:t>
      </w:r>
      <w:proofErr w:type="gramStart"/>
      <w:r w:rsidRPr="004438D6">
        <w:rPr>
          <w:color w:val="000000" w:themeColor="text1"/>
          <w:sz w:val="16"/>
          <w:szCs w:val="16"/>
        </w:rPr>
        <w:t>{ /</w:t>
      </w:r>
      <w:proofErr w:type="gramEnd"/>
      <w:r w:rsidRPr="004438D6">
        <w:rPr>
          <w:color w:val="000000" w:themeColor="text1"/>
          <w:sz w:val="16"/>
          <w:szCs w:val="16"/>
        </w:rPr>
        <w:t>/обнаружен 2 перенос строки подряд, он пропускается</w:t>
      </w:r>
    </w:p>
    <w:p w14:paraId="238B963D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>if (c == '\n') return 12;</w:t>
      </w:r>
    </w:p>
    <w:p w14:paraId="3D0F5BDB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if (c == '/') return 4;</w:t>
      </w:r>
    </w:p>
    <w:p w14:paraId="1143B528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if (c == ' ') return 3;</w:t>
      </w:r>
    </w:p>
    <w:p w14:paraId="6D8975C7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else return 1;</w:t>
      </w:r>
    </w:p>
    <w:p w14:paraId="4D78409D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}</w:t>
      </w:r>
    </w:p>
    <w:p w14:paraId="1953A17A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}</w:t>
      </w:r>
    </w:p>
    <w:p w14:paraId="38668203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}</w:t>
      </w:r>
    </w:p>
    <w:p w14:paraId="4F968BE0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</w:p>
    <w:p w14:paraId="5D80E199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>#</w:t>
      </w:r>
      <w:proofErr w:type="gramStart"/>
      <w:r w:rsidRPr="004438D6">
        <w:rPr>
          <w:color w:val="000000" w:themeColor="text1"/>
          <w:sz w:val="16"/>
          <w:szCs w:val="16"/>
          <w:lang w:val="en-US"/>
        </w:rPr>
        <w:t>pragma</w:t>
      </w:r>
      <w:proofErr w:type="gramEnd"/>
      <w:r w:rsidRPr="004438D6">
        <w:rPr>
          <w:color w:val="000000" w:themeColor="text1"/>
          <w:sz w:val="16"/>
          <w:szCs w:val="16"/>
          <w:lang w:val="en-US"/>
        </w:rPr>
        <w:t xml:space="preserve"> </w:t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endregion</w:t>
      </w:r>
      <w:proofErr w:type="spellEnd"/>
    </w:p>
    <w:p w14:paraId="345B8087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 xml:space="preserve">private: </w:t>
      </w:r>
      <w:proofErr w:type="gramStart"/>
      <w:r w:rsidRPr="004438D6">
        <w:rPr>
          <w:color w:val="000000" w:themeColor="text1"/>
          <w:sz w:val="16"/>
          <w:szCs w:val="16"/>
          <w:lang w:val="en-US"/>
        </w:rPr>
        <w:t>System::</w:t>
      </w:r>
      <w:proofErr w:type="gramEnd"/>
      <w:r w:rsidRPr="004438D6">
        <w:rPr>
          <w:color w:val="000000" w:themeColor="text1"/>
          <w:sz w:val="16"/>
          <w:szCs w:val="16"/>
          <w:lang w:val="en-US"/>
        </w:rPr>
        <w:t>Void button1_Click(System::Object^ sender, System::</w:t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EventArgs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>^ e) {</w:t>
      </w:r>
    </w:p>
    <w:p w14:paraId="355E7BA2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proofErr w:type="spellStart"/>
      <w:proofErr w:type="gramStart"/>
      <w:r w:rsidRPr="004438D6">
        <w:rPr>
          <w:color w:val="000000" w:themeColor="text1"/>
          <w:sz w:val="16"/>
          <w:szCs w:val="16"/>
          <w:lang w:val="en-US"/>
        </w:rPr>
        <w:t>setlocale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>(</w:t>
      </w:r>
      <w:proofErr w:type="gramEnd"/>
      <w:r w:rsidRPr="004438D6">
        <w:rPr>
          <w:color w:val="000000" w:themeColor="text1"/>
          <w:sz w:val="16"/>
          <w:szCs w:val="16"/>
          <w:lang w:val="en-US"/>
        </w:rPr>
        <w:t>LC_ALL, "Russian");</w:t>
      </w:r>
    </w:p>
    <w:p w14:paraId="04B9BF5C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  <w:t>richTextBox2-&gt;Text = "";</w:t>
      </w:r>
    </w:p>
    <w:p w14:paraId="64EEE72A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  <w:t>if (richTextBox1-&gt;Text == "") richTextBox2-&gt;Text = "</w:t>
      </w:r>
      <w:r w:rsidRPr="004438D6">
        <w:rPr>
          <w:color w:val="000000" w:themeColor="text1"/>
          <w:sz w:val="16"/>
          <w:szCs w:val="16"/>
        </w:rPr>
        <w:t>Код</w:t>
      </w:r>
      <w:r w:rsidRPr="004438D6">
        <w:rPr>
          <w:color w:val="000000" w:themeColor="text1"/>
          <w:sz w:val="16"/>
          <w:szCs w:val="16"/>
          <w:lang w:val="en-US"/>
        </w:rPr>
        <w:t xml:space="preserve"> </w:t>
      </w:r>
      <w:r w:rsidRPr="004438D6">
        <w:rPr>
          <w:color w:val="000000" w:themeColor="text1"/>
          <w:sz w:val="16"/>
          <w:szCs w:val="16"/>
        </w:rPr>
        <w:t>не</w:t>
      </w:r>
      <w:r w:rsidRPr="004438D6">
        <w:rPr>
          <w:color w:val="000000" w:themeColor="text1"/>
          <w:sz w:val="16"/>
          <w:szCs w:val="16"/>
          <w:lang w:val="en-US"/>
        </w:rPr>
        <w:t xml:space="preserve"> </w:t>
      </w:r>
      <w:r w:rsidRPr="004438D6">
        <w:rPr>
          <w:color w:val="000000" w:themeColor="text1"/>
          <w:sz w:val="16"/>
          <w:szCs w:val="16"/>
        </w:rPr>
        <w:t>введен</w:t>
      </w:r>
      <w:r w:rsidRPr="004438D6">
        <w:rPr>
          <w:color w:val="000000" w:themeColor="text1"/>
          <w:sz w:val="16"/>
          <w:szCs w:val="16"/>
          <w:lang w:val="en-US"/>
        </w:rPr>
        <w:t>!";</w:t>
      </w:r>
    </w:p>
    <w:p w14:paraId="3C271FAF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  <w:t>int n = 0, k1 = 0, k2 = 0, count = 0;</w:t>
      </w:r>
    </w:p>
    <w:p w14:paraId="43F745DB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  <w:t>char c;</w:t>
      </w:r>
    </w:p>
    <w:p w14:paraId="003FAEC4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  <w:t>String^ str1 = "";</w:t>
      </w:r>
    </w:p>
    <w:p w14:paraId="26203E44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  <w:t>String^ str00 = richTextBox1-&gt;Text;</w:t>
      </w:r>
    </w:p>
    <w:p w14:paraId="3E017EDC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  <w:t>str00 += "\n";</w:t>
      </w:r>
    </w:p>
    <w:p w14:paraId="5A6CA313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  <w:t>string str = "";</w:t>
      </w:r>
    </w:p>
    <w:p w14:paraId="14B8F1FD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  <w:t xml:space="preserve">string str0 = </w:t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marshal_as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>&lt;string&gt;(str00);</w:t>
      </w:r>
    </w:p>
    <w:p w14:paraId="16282179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  <w:t>int s = 0;</w:t>
      </w:r>
    </w:p>
    <w:p w14:paraId="1C98D907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  <w:t xml:space="preserve">for (int </w:t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i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 xml:space="preserve"> = 0; </w:t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i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 xml:space="preserve"> &lt; str0.length(); </w:t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i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>++) {</w:t>
      </w:r>
    </w:p>
    <w:p w14:paraId="2ECAB29E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c = str0[</w:t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i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>];</w:t>
      </w:r>
    </w:p>
    <w:p w14:paraId="31331F68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 xml:space="preserve">s = </w:t>
      </w:r>
      <w:proofErr w:type="gramStart"/>
      <w:r w:rsidRPr="004438D6">
        <w:rPr>
          <w:color w:val="000000" w:themeColor="text1"/>
          <w:sz w:val="16"/>
          <w:szCs w:val="16"/>
          <w:lang w:val="en-US"/>
        </w:rPr>
        <w:t>Automat(</w:t>
      </w:r>
      <w:proofErr w:type="gramEnd"/>
      <w:r w:rsidRPr="004438D6">
        <w:rPr>
          <w:color w:val="000000" w:themeColor="text1"/>
          <w:sz w:val="16"/>
          <w:szCs w:val="16"/>
          <w:lang w:val="en-US"/>
        </w:rPr>
        <w:t>c, s);</w:t>
      </w:r>
    </w:p>
    <w:p w14:paraId="1148A19D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if</w:t>
      </w:r>
      <w:proofErr w:type="spellEnd"/>
      <w:r w:rsidRPr="004438D6">
        <w:rPr>
          <w:color w:val="000000" w:themeColor="text1"/>
          <w:sz w:val="16"/>
          <w:szCs w:val="16"/>
        </w:rPr>
        <w:t xml:space="preserve"> (s == 0 || s == 1 || s == 2 || s == 4) </w:t>
      </w:r>
      <w:proofErr w:type="spellStart"/>
      <w:r w:rsidRPr="004438D6">
        <w:rPr>
          <w:color w:val="000000" w:themeColor="text1"/>
          <w:sz w:val="16"/>
          <w:szCs w:val="16"/>
        </w:rPr>
        <w:t>str</w:t>
      </w:r>
      <w:proofErr w:type="spellEnd"/>
      <w:r w:rsidRPr="004438D6">
        <w:rPr>
          <w:color w:val="000000" w:themeColor="text1"/>
          <w:sz w:val="16"/>
          <w:szCs w:val="16"/>
        </w:rPr>
        <w:t xml:space="preserve"> += c; //запись символа кода в строку</w:t>
      </w:r>
    </w:p>
    <w:p w14:paraId="2A6CCCCB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if</w:t>
      </w:r>
      <w:proofErr w:type="spellEnd"/>
      <w:r w:rsidRPr="004438D6">
        <w:rPr>
          <w:color w:val="000000" w:themeColor="text1"/>
          <w:sz w:val="16"/>
          <w:szCs w:val="16"/>
        </w:rPr>
        <w:t xml:space="preserve"> (s == 5 || s == 7) </w:t>
      </w:r>
      <w:proofErr w:type="spellStart"/>
      <w:proofErr w:type="gramStart"/>
      <w:r w:rsidRPr="004438D6">
        <w:rPr>
          <w:color w:val="000000" w:themeColor="text1"/>
          <w:sz w:val="16"/>
          <w:szCs w:val="16"/>
        </w:rPr>
        <w:t>str.erase</w:t>
      </w:r>
      <w:proofErr w:type="spellEnd"/>
      <w:proofErr w:type="gramEnd"/>
      <w:r w:rsidRPr="004438D6">
        <w:rPr>
          <w:color w:val="000000" w:themeColor="text1"/>
          <w:sz w:val="16"/>
          <w:szCs w:val="16"/>
        </w:rPr>
        <w:t>(</w:t>
      </w:r>
      <w:proofErr w:type="spellStart"/>
      <w:r w:rsidRPr="004438D6">
        <w:rPr>
          <w:color w:val="000000" w:themeColor="text1"/>
          <w:sz w:val="16"/>
          <w:szCs w:val="16"/>
        </w:rPr>
        <w:t>str.length</w:t>
      </w:r>
      <w:proofErr w:type="spellEnd"/>
      <w:r w:rsidRPr="004438D6">
        <w:rPr>
          <w:color w:val="000000" w:themeColor="text1"/>
          <w:sz w:val="16"/>
          <w:szCs w:val="16"/>
        </w:rPr>
        <w:t>() - 1, 1); //стирание предыдущего символа (при // и /*)</w:t>
      </w:r>
    </w:p>
    <w:p w14:paraId="2AF94989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>if (s == 0 || s == 11) {</w:t>
      </w:r>
    </w:p>
    <w:p w14:paraId="3886D2AE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if (</w:t>
      </w:r>
      <w:proofErr w:type="gramStart"/>
      <w:r w:rsidRPr="004438D6">
        <w:rPr>
          <w:color w:val="000000" w:themeColor="text1"/>
          <w:sz w:val="16"/>
          <w:szCs w:val="16"/>
          <w:lang w:val="en-US"/>
        </w:rPr>
        <w:t>str !</w:t>
      </w:r>
      <w:proofErr w:type="gramEnd"/>
      <w:r w:rsidRPr="004438D6">
        <w:rPr>
          <w:color w:val="000000" w:themeColor="text1"/>
          <w:sz w:val="16"/>
          <w:szCs w:val="16"/>
          <w:lang w:val="en-US"/>
        </w:rPr>
        <w:t xml:space="preserve">= "" &amp;&amp; str != </w:t>
      </w:r>
      <w:r w:rsidRPr="004438D6">
        <w:rPr>
          <w:color w:val="000000" w:themeColor="text1"/>
          <w:sz w:val="16"/>
          <w:szCs w:val="16"/>
        </w:rPr>
        <w:t>"\n") {</w:t>
      </w:r>
    </w:p>
    <w:p w14:paraId="274D22BF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proofErr w:type="spellStart"/>
      <w:r w:rsidRPr="004438D6">
        <w:rPr>
          <w:color w:val="000000" w:themeColor="text1"/>
          <w:sz w:val="16"/>
          <w:szCs w:val="16"/>
        </w:rPr>
        <w:t>count</w:t>
      </w:r>
      <w:proofErr w:type="spellEnd"/>
      <w:r w:rsidRPr="004438D6">
        <w:rPr>
          <w:color w:val="000000" w:themeColor="text1"/>
          <w:sz w:val="16"/>
          <w:szCs w:val="16"/>
        </w:rPr>
        <w:t>++; //увеличение счетчика при переносе строки</w:t>
      </w:r>
    </w:p>
    <w:p w14:paraId="553AC271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 xml:space="preserve">str1 = count + "\t" + </w:t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marshal_as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>&lt;String^&gt;(str);</w:t>
      </w:r>
    </w:p>
    <w:p w14:paraId="4A4246B6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richTextBox2-&gt;Text += str1;</w:t>
      </w:r>
    </w:p>
    <w:p w14:paraId="6B9F8FE7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}</w:t>
      </w:r>
    </w:p>
    <w:p w14:paraId="63607E50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str = "";</w:t>
      </w:r>
    </w:p>
    <w:p w14:paraId="07DAA466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}</w:t>
      </w:r>
    </w:p>
    <w:p w14:paraId="69E18EA8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  <w:t>}</w:t>
      </w:r>
    </w:p>
    <w:p w14:paraId="0D2AA651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  <w:t>str1 = count + "";</w:t>
      </w:r>
    </w:p>
    <w:p w14:paraId="383B1864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  <w:t>richTextBox3-&gt;Text = str1;</w:t>
      </w:r>
    </w:p>
    <w:p w14:paraId="4E237930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>}</w:t>
      </w:r>
    </w:p>
    <w:p w14:paraId="41ECFD81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</w:p>
    <w:p w14:paraId="3BC61A40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 xml:space="preserve">private: </w:t>
      </w:r>
      <w:proofErr w:type="gramStart"/>
      <w:r w:rsidRPr="004438D6">
        <w:rPr>
          <w:color w:val="000000" w:themeColor="text1"/>
          <w:sz w:val="16"/>
          <w:szCs w:val="16"/>
          <w:lang w:val="en-US"/>
        </w:rPr>
        <w:t>System::</w:t>
      </w:r>
      <w:proofErr w:type="gramEnd"/>
      <w:r w:rsidRPr="004438D6">
        <w:rPr>
          <w:color w:val="000000" w:themeColor="text1"/>
          <w:sz w:val="16"/>
          <w:szCs w:val="16"/>
          <w:lang w:val="en-US"/>
        </w:rPr>
        <w:t>Void button2_Click(System::Object^ sender, System::</w:t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EventArgs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>^ e) {</w:t>
      </w:r>
    </w:p>
    <w:p w14:paraId="39E9E1AB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proofErr w:type="spellStart"/>
      <w:proofErr w:type="gramStart"/>
      <w:r w:rsidRPr="004438D6">
        <w:rPr>
          <w:color w:val="000000" w:themeColor="text1"/>
          <w:sz w:val="16"/>
          <w:szCs w:val="16"/>
          <w:lang w:val="en-US"/>
        </w:rPr>
        <w:t>setlocale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>(</w:t>
      </w:r>
      <w:proofErr w:type="gramEnd"/>
      <w:r w:rsidRPr="004438D6">
        <w:rPr>
          <w:color w:val="000000" w:themeColor="text1"/>
          <w:sz w:val="16"/>
          <w:szCs w:val="16"/>
          <w:lang w:val="en-US"/>
        </w:rPr>
        <w:t>LC_ALL, "Russian");</w:t>
      </w:r>
    </w:p>
    <w:p w14:paraId="5C831D7C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OpenFileDialog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 xml:space="preserve">^ </w:t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openFile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 xml:space="preserve"> = </w:t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gcnew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 xml:space="preserve"> </w:t>
      </w:r>
      <w:proofErr w:type="spellStart"/>
      <w:proofErr w:type="gramStart"/>
      <w:r w:rsidRPr="004438D6">
        <w:rPr>
          <w:color w:val="000000" w:themeColor="text1"/>
          <w:sz w:val="16"/>
          <w:szCs w:val="16"/>
          <w:lang w:val="en-US"/>
        </w:rPr>
        <w:t>OpenFileDialog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>(</w:t>
      </w:r>
      <w:proofErr w:type="gramEnd"/>
      <w:r w:rsidRPr="004438D6">
        <w:rPr>
          <w:color w:val="000000" w:themeColor="text1"/>
          <w:sz w:val="16"/>
          <w:szCs w:val="16"/>
          <w:lang w:val="en-US"/>
        </w:rPr>
        <w:t>);</w:t>
      </w:r>
    </w:p>
    <w:p w14:paraId="2D0EF903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openFile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>-&gt;Filter = "</w:t>
      </w:r>
      <w:r w:rsidRPr="004438D6">
        <w:rPr>
          <w:color w:val="000000" w:themeColor="text1"/>
          <w:sz w:val="16"/>
          <w:szCs w:val="16"/>
        </w:rPr>
        <w:t>Текстовые</w:t>
      </w:r>
      <w:r w:rsidRPr="004438D6">
        <w:rPr>
          <w:color w:val="000000" w:themeColor="text1"/>
          <w:sz w:val="16"/>
          <w:szCs w:val="16"/>
          <w:lang w:val="en-US"/>
        </w:rPr>
        <w:t xml:space="preserve"> </w:t>
      </w:r>
      <w:r w:rsidRPr="004438D6">
        <w:rPr>
          <w:color w:val="000000" w:themeColor="text1"/>
          <w:sz w:val="16"/>
          <w:szCs w:val="16"/>
        </w:rPr>
        <w:t>файлы</w:t>
      </w:r>
      <w:r w:rsidRPr="004438D6">
        <w:rPr>
          <w:color w:val="000000" w:themeColor="text1"/>
          <w:sz w:val="16"/>
          <w:szCs w:val="16"/>
          <w:lang w:val="en-US"/>
        </w:rPr>
        <w:t xml:space="preserve"> (</w:t>
      </w:r>
      <w:proofErr w:type="gramStart"/>
      <w:r w:rsidRPr="004438D6">
        <w:rPr>
          <w:color w:val="000000" w:themeColor="text1"/>
          <w:sz w:val="16"/>
          <w:szCs w:val="16"/>
          <w:lang w:val="en-US"/>
        </w:rPr>
        <w:t>*.txt)|</w:t>
      </w:r>
      <w:proofErr w:type="gramEnd"/>
      <w:r w:rsidRPr="004438D6">
        <w:rPr>
          <w:color w:val="000000" w:themeColor="text1"/>
          <w:sz w:val="16"/>
          <w:szCs w:val="16"/>
          <w:lang w:val="en-US"/>
        </w:rPr>
        <w:t>*.txt";</w:t>
      </w:r>
    </w:p>
    <w:p w14:paraId="3273AF33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  <w:t xml:space="preserve">String^ </w:t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fileName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>;</w:t>
      </w:r>
    </w:p>
    <w:p w14:paraId="1B14F978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  <w:t>if (</w:t>
      </w:r>
      <w:proofErr w:type="gramStart"/>
      <w:r w:rsidRPr="004438D6">
        <w:rPr>
          <w:color w:val="000000" w:themeColor="text1"/>
          <w:sz w:val="16"/>
          <w:szCs w:val="16"/>
          <w:lang w:val="en-US"/>
        </w:rPr>
        <w:t>System::</w:t>
      </w:r>
      <w:proofErr w:type="gramEnd"/>
      <w:r w:rsidRPr="004438D6">
        <w:rPr>
          <w:color w:val="000000" w:themeColor="text1"/>
          <w:sz w:val="16"/>
          <w:szCs w:val="16"/>
          <w:lang w:val="en-US"/>
        </w:rPr>
        <w:t>Windows::Forms::</w:t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DialogResult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 xml:space="preserve">::OK == </w:t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openFile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>-&gt;</w:t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ShowDialog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 xml:space="preserve">()) </w:t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fileName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 xml:space="preserve"> = </w:t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openFile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>-&gt;</w:t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FileName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>;</w:t>
      </w:r>
    </w:p>
    <w:p w14:paraId="0EB31E14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  <w:t>try {</w:t>
      </w:r>
    </w:p>
    <w:p w14:paraId="0895A290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StreamReader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 xml:space="preserve">^ file = </w:t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gcnew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 xml:space="preserve"> </w:t>
      </w:r>
      <w:proofErr w:type="spellStart"/>
      <w:proofErr w:type="gramStart"/>
      <w:r w:rsidRPr="004438D6">
        <w:rPr>
          <w:color w:val="000000" w:themeColor="text1"/>
          <w:sz w:val="16"/>
          <w:szCs w:val="16"/>
          <w:lang w:val="en-US"/>
        </w:rPr>
        <w:t>StreamReader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>(</w:t>
      </w:r>
      <w:proofErr w:type="spellStart"/>
      <w:proofErr w:type="gramEnd"/>
      <w:r w:rsidRPr="004438D6">
        <w:rPr>
          <w:color w:val="000000" w:themeColor="text1"/>
          <w:sz w:val="16"/>
          <w:szCs w:val="16"/>
          <w:lang w:val="en-US"/>
        </w:rPr>
        <w:t>fileName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>, Encoding::</w:t>
      </w:r>
      <w:proofErr w:type="spellStart"/>
      <w:r w:rsidRPr="004438D6">
        <w:rPr>
          <w:color w:val="000000" w:themeColor="text1"/>
          <w:sz w:val="16"/>
          <w:szCs w:val="16"/>
          <w:lang w:val="en-US"/>
        </w:rPr>
        <w:t>GetEncoding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>("windows-1251"));</w:t>
      </w:r>
    </w:p>
    <w:p w14:paraId="6F8A11C0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richTextBox1-&gt;Text = file-&gt;</w:t>
      </w:r>
      <w:proofErr w:type="spellStart"/>
      <w:proofErr w:type="gramStart"/>
      <w:r w:rsidRPr="004438D6">
        <w:rPr>
          <w:color w:val="000000" w:themeColor="text1"/>
          <w:sz w:val="16"/>
          <w:szCs w:val="16"/>
          <w:lang w:val="en-US"/>
        </w:rPr>
        <w:t>ReadToEnd</w:t>
      </w:r>
      <w:proofErr w:type="spellEnd"/>
      <w:r w:rsidRPr="004438D6">
        <w:rPr>
          <w:color w:val="000000" w:themeColor="text1"/>
          <w:sz w:val="16"/>
          <w:szCs w:val="16"/>
          <w:lang w:val="en-US"/>
        </w:rPr>
        <w:t>(</w:t>
      </w:r>
      <w:proofErr w:type="gramEnd"/>
      <w:r w:rsidRPr="004438D6">
        <w:rPr>
          <w:color w:val="000000" w:themeColor="text1"/>
          <w:sz w:val="16"/>
          <w:szCs w:val="16"/>
          <w:lang w:val="en-US"/>
        </w:rPr>
        <w:t>);</w:t>
      </w:r>
    </w:p>
    <w:p w14:paraId="1ED7EFBC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  <w:t>}</w:t>
      </w:r>
    </w:p>
    <w:p w14:paraId="5D14B1DF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  <w:t>catch (Exception^ e)</w:t>
      </w:r>
    </w:p>
    <w:p w14:paraId="7DF8A926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  <w:t>{</w:t>
      </w:r>
    </w:p>
    <w:p w14:paraId="477E21A6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  <w:lang w:val="en-US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  <w:lang w:val="en-US"/>
        </w:rPr>
        <w:tab/>
        <w:t>richTextBox2-&gt;Text = "</w:t>
      </w:r>
      <w:r w:rsidRPr="004438D6">
        <w:rPr>
          <w:color w:val="000000" w:themeColor="text1"/>
          <w:sz w:val="16"/>
          <w:szCs w:val="16"/>
        </w:rPr>
        <w:t>Ошибка</w:t>
      </w:r>
      <w:r w:rsidRPr="004438D6">
        <w:rPr>
          <w:color w:val="000000" w:themeColor="text1"/>
          <w:sz w:val="16"/>
          <w:szCs w:val="16"/>
          <w:lang w:val="en-US"/>
        </w:rPr>
        <w:t xml:space="preserve"> </w:t>
      </w:r>
      <w:r w:rsidRPr="004438D6">
        <w:rPr>
          <w:color w:val="000000" w:themeColor="text1"/>
          <w:sz w:val="16"/>
          <w:szCs w:val="16"/>
        </w:rPr>
        <w:t>открытия</w:t>
      </w:r>
      <w:r w:rsidRPr="004438D6">
        <w:rPr>
          <w:color w:val="000000" w:themeColor="text1"/>
          <w:sz w:val="16"/>
          <w:szCs w:val="16"/>
          <w:lang w:val="en-US"/>
        </w:rPr>
        <w:t xml:space="preserve"> </w:t>
      </w:r>
      <w:r w:rsidRPr="004438D6">
        <w:rPr>
          <w:color w:val="000000" w:themeColor="text1"/>
          <w:sz w:val="16"/>
          <w:szCs w:val="16"/>
        </w:rPr>
        <w:t>файла</w:t>
      </w:r>
      <w:r w:rsidRPr="004438D6">
        <w:rPr>
          <w:color w:val="000000" w:themeColor="text1"/>
          <w:sz w:val="16"/>
          <w:szCs w:val="16"/>
          <w:lang w:val="en-US"/>
        </w:rPr>
        <w:t>!";</w:t>
      </w:r>
    </w:p>
    <w:p w14:paraId="4CDDA71C" w14:textId="77777777" w:rsidR="00D6141E" w:rsidRPr="004438D6" w:rsidRDefault="00D6141E" w:rsidP="00D6141E">
      <w:pPr>
        <w:autoSpaceDE w:val="0"/>
        <w:autoSpaceDN w:val="0"/>
        <w:adjustRightInd w:val="0"/>
        <w:spacing w:after="0" w:line="24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  <w:lang w:val="en-US"/>
        </w:rPr>
        <w:tab/>
      </w:r>
      <w:r w:rsidRPr="004438D6">
        <w:rPr>
          <w:color w:val="000000" w:themeColor="text1"/>
          <w:sz w:val="16"/>
          <w:szCs w:val="16"/>
        </w:rPr>
        <w:t>}</w:t>
      </w:r>
    </w:p>
    <w:p w14:paraId="389CD4E1" w14:textId="7AB58DCF" w:rsidR="00D6141E" w:rsidRPr="004438D6" w:rsidRDefault="00D6141E" w:rsidP="00D6141E">
      <w:pPr>
        <w:tabs>
          <w:tab w:val="left" w:pos="5880"/>
        </w:tabs>
        <w:spacing w:after="0" w:line="360" w:lineRule="auto"/>
        <w:rPr>
          <w:color w:val="000000" w:themeColor="text1"/>
          <w:sz w:val="16"/>
          <w:szCs w:val="16"/>
        </w:rPr>
      </w:pPr>
      <w:r w:rsidRPr="004438D6">
        <w:rPr>
          <w:color w:val="000000" w:themeColor="text1"/>
          <w:sz w:val="16"/>
          <w:szCs w:val="16"/>
        </w:rPr>
        <w:t>}</w:t>
      </w:r>
    </w:p>
    <w:p w14:paraId="220E2A53" w14:textId="4D849E1D" w:rsidR="00D6141E" w:rsidRDefault="00D6141E" w:rsidP="00D6141E">
      <w:pPr>
        <w:tabs>
          <w:tab w:val="left" w:pos="5880"/>
        </w:tabs>
        <w:spacing w:after="0" w:line="36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3B297FF" w14:textId="257E0D32" w:rsidR="004438D6" w:rsidRDefault="004438D6" w:rsidP="00D6141E">
      <w:pPr>
        <w:tabs>
          <w:tab w:val="left" w:pos="5880"/>
        </w:tabs>
        <w:spacing w:after="0" w:line="36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FCCFEDE" w14:textId="265A8455" w:rsidR="004438D6" w:rsidRDefault="004438D6" w:rsidP="00D6141E">
      <w:pPr>
        <w:tabs>
          <w:tab w:val="left" w:pos="5880"/>
        </w:tabs>
        <w:spacing w:after="0" w:line="36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9938A1E" w14:textId="2C26878D" w:rsidR="004438D6" w:rsidRDefault="004438D6" w:rsidP="00D6141E">
      <w:pPr>
        <w:tabs>
          <w:tab w:val="left" w:pos="5880"/>
        </w:tabs>
        <w:spacing w:after="0" w:line="36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D2B005E" w14:textId="55B9EF50" w:rsidR="004438D6" w:rsidRDefault="004438D6" w:rsidP="00D6141E">
      <w:pPr>
        <w:tabs>
          <w:tab w:val="left" w:pos="5880"/>
        </w:tabs>
        <w:spacing w:after="0" w:line="36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91EAFBF" w14:textId="09490A82" w:rsidR="004438D6" w:rsidRDefault="004438D6" w:rsidP="00D6141E">
      <w:pPr>
        <w:tabs>
          <w:tab w:val="left" w:pos="5880"/>
        </w:tabs>
        <w:spacing w:after="0" w:line="36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224C1B7" w14:textId="672874ED" w:rsidR="004438D6" w:rsidRDefault="004438D6" w:rsidP="00D6141E">
      <w:pPr>
        <w:tabs>
          <w:tab w:val="left" w:pos="5880"/>
        </w:tabs>
        <w:spacing w:after="0" w:line="36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61A9412" w14:textId="14AF4691" w:rsidR="004438D6" w:rsidRDefault="004438D6" w:rsidP="00D6141E">
      <w:pPr>
        <w:tabs>
          <w:tab w:val="left" w:pos="5880"/>
        </w:tabs>
        <w:spacing w:after="0" w:line="36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332DBDB" w14:textId="77777777" w:rsidR="004438D6" w:rsidRDefault="004438D6" w:rsidP="00D6141E">
      <w:pPr>
        <w:tabs>
          <w:tab w:val="left" w:pos="5880"/>
        </w:tabs>
        <w:spacing w:after="0" w:line="36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6EBA35A" w14:textId="1539CADA" w:rsidR="004438D6" w:rsidRDefault="004438D6" w:rsidP="00D6141E">
      <w:pPr>
        <w:tabs>
          <w:tab w:val="left" w:pos="5880"/>
        </w:tabs>
        <w:spacing w:after="0" w:line="360" w:lineRule="auto"/>
        <w:rPr>
          <w:color w:val="000000" w:themeColor="text1"/>
        </w:rPr>
      </w:pPr>
      <w:r>
        <w:rPr>
          <w:color w:val="000000" w:themeColor="text1"/>
        </w:rPr>
        <w:lastRenderedPageBreak/>
        <w:t>Б) Граф конечного автомата</w:t>
      </w:r>
    </w:p>
    <w:p w14:paraId="6527C491" w14:textId="67CB8329" w:rsidR="004438D6" w:rsidRDefault="00001E15" w:rsidP="00D6141E">
      <w:pPr>
        <w:tabs>
          <w:tab w:val="left" w:pos="5880"/>
        </w:tabs>
        <w:spacing w:after="0" w:line="360" w:lineRule="auto"/>
      </w:pPr>
      <w:r>
        <w:object w:dxaOrig="15796" w:dyaOrig="14671" w14:anchorId="31E51A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25pt;height:434.25pt" o:ole="">
            <v:imagedata r:id="rId21" o:title=""/>
          </v:shape>
          <o:OLEObject Type="Embed" ProgID="Visio.Drawing.15" ShapeID="_x0000_i1029" DrawAspect="Content" ObjectID="_1776461606" r:id="rId22"/>
        </w:object>
      </w:r>
    </w:p>
    <w:p w14:paraId="05739D28" w14:textId="5AA37AC9" w:rsidR="00A96421" w:rsidRDefault="00A96421" w:rsidP="00A96421">
      <w:r>
        <w:t xml:space="preserve">* </w:t>
      </w:r>
      <w:r w:rsidRPr="008C3B15">
        <w:t>–</w:t>
      </w:r>
      <w:r>
        <w:t xml:space="preserve"> звездочка, / </w:t>
      </w:r>
      <w:r w:rsidRPr="008C3B15">
        <w:t>–</w:t>
      </w:r>
      <w:r>
        <w:t xml:space="preserve"> слеш, _ </w:t>
      </w:r>
      <w:r w:rsidRPr="008C3B15">
        <w:t>–</w:t>
      </w:r>
      <w:r>
        <w:t xml:space="preserve"> пробел, </w:t>
      </w:r>
      <w:r w:rsidRPr="008C3B15">
        <w:t>&lt;-</w:t>
      </w:r>
      <w:r>
        <w:t xml:space="preserve"> </w:t>
      </w:r>
      <w:r w:rsidRPr="008C3B15">
        <w:t>–</w:t>
      </w:r>
      <w:r>
        <w:t xml:space="preserve"> перенос строки, С – другой символ</w:t>
      </w:r>
    </w:p>
    <w:p w14:paraId="2D9F2614" w14:textId="0C9A2C33" w:rsidR="004438D6" w:rsidRDefault="004438D6" w:rsidP="00D6141E">
      <w:pPr>
        <w:tabs>
          <w:tab w:val="left" w:pos="5880"/>
        </w:tabs>
        <w:spacing w:after="0" w:line="360" w:lineRule="auto"/>
        <w:rPr>
          <w:color w:val="000000" w:themeColor="text1"/>
        </w:rPr>
      </w:pPr>
      <w:r>
        <w:rPr>
          <w:color w:val="000000" w:themeColor="text1"/>
          <w:lang w:val="en-US"/>
        </w:rPr>
        <w:t>S</w:t>
      </w:r>
      <w:r w:rsidRPr="00A96421">
        <w:rPr>
          <w:color w:val="000000" w:themeColor="text1"/>
          <w:vertAlign w:val="subscript"/>
        </w:rPr>
        <w:t>0</w:t>
      </w:r>
      <w:r w:rsidRPr="00A96421">
        <w:rPr>
          <w:color w:val="000000" w:themeColor="text1"/>
        </w:rPr>
        <w:t xml:space="preserve"> – </w:t>
      </w:r>
      <w:r>
        <w:rPr>
          <w:color w:val="000000" w:themeColor="text1"/>
        </w:rPr>
        <w:t>начало новой строки</w:t>
      </w:r>
    </w:p>
    <w:p w14:paraId="22361E5C" w14:textId="52A51289" w:rsidR="00001E15" w:rsidRDefault="00001E15" w:rsidP="00001E15">
      <w:pPr>
        <w:tabs>
          <w:tab w:val="left" w:pos="5880"/>
        </w:tabs>
        <w:spacing w:after="0" w:line="360" w:lineRule="auto"/>
        <w:rPr>
          <w:color w:val="000000" w:themeColor="text1"/>
        </w:rPr>
      </w:pPr>
      <w:r>
        <w:rPr>
          <w:color w:val="000000" w:themeColor="text1"/>
          <w:lang w:val="en-US"/>
        </w:rPr>
        <w:t>S</w:t>
      </w:r>
      <w:r>
        <w:rPr>
          <w:color w:val="000000" w:themeColor="text1"/>
          <w:vertAlign w:val="subscript"/>
        </w:rPr>
        <w:t>1</w:t>
      </w:r>
      <w:r w:rsidRPr="00001E15">
        <w:rPr>
          <w:color w:val="000000" w:themeColor="text1"/>
        </w:rPr>
        <w:t xml:space="preserve"> – </w:t>
      </w:r>
      <w:r>
        <w:rPr>
          <w:color w:val="000000" w:themeColor="text1"/>
        </w:rPr>
        <w:t>обнаружение другого символа кода</w:t>
      </w:r>
    </w:p>
    <w:p w14:paraId="29BF8567" w14:textId="278D9439" w:rsidR="00001E15" w:rsidRDefault="00001E15" w:rsidP="00001E15">
      <w:pPr>
        <w:tabs>
          <w:tab w:val="left" w:pos="5880"/>
        </w:tabs>
        <w:spacing w:after="0" w:line="360" w:lineRule="auto"/>
        <w:rPr>
          <w:color w:val="000000" w:themeColor="text1"/>
        </w:rPr>
      </w:pPr>
      <w:r>
        <w:rPr>
          <w:color w:val="000000" w:themeColor="text1"/>
          <w:lang w:val="en-US"/>
        </w:rPr>
        <w:t>S</w:t>
      </w:r>
      <w:r>
        <w:rPr>
          <w:color w:val="000000" w:themeColor="text1"/>
          <w:vertAlign w:val="subscript"/>
        </w:rPr>
        <w:t>2</w:t>
      </w:r>
      <w:r w:rsidRPr="00001E15">
        <w:rPr>
          <w:color w:val="000000" w:themeColor="text1"/>
        </w:rPr>
        <w:t xml:space="preserve"> – </w:t>
      </w:r>
      <w:r>
        <w:rPr>
          <w:color w:val="000000" w:themeColor="text1"/>
        </w:rPr>
        <w:t xml:space="preserve">обнаружение </w:t>
      </w:r>
      <w:r>
        <w:rPr>
          <w:color w:val="000000" w:themeColor="text1"/>
        </w:rPr>
        <w:t>первого пробела</w:t>
      </w:r>
    </w:p>
    <w:p w14:paraId="199D748D" w14:textId="572A3653" w:rsidR="00001E15" w:rsidRDefault="00001E15" w:rsidP="00001E15">
      <w:pPr>
        <w:tabs>
          <w:tab w:val="left" w:pos="5880"/>
        </w:tabs>
        <w:spacing w:after="0" w:line="360" w:lineRule="auto"/>
        <w:rPr>
          <w:color w:val="000000" w:themeColor="text1"/>
        </w:rPr>
      </w:pPr>
      <w:r>
        <w:rPr>
          <w:color w:val="000000" w:themeColor="text1"/>
          <w:lang w:val="en-US"/>
        </w:rPr>
        <w:t>S</w:t>
      </w:r>
      <w:r>
        <w:rPr>
          <w:color w:val="000000" w:themeColor="text1"/>
          <w:vertAlign w:val="subscript"/>
        </w:rPr>
        <w:t>3</w:t>
      </w:r>
      <w:r w:rsidRPr="00001E15">
        <w:rPr>
          <w:color w:val="000000" w:themeColor="text1"/>
        </w:rPr>
        <w:t xml:space="preserve"> – </w:t>
      </w:r>
      <w:r>
        <w:rPr>
          <w:color w:val="000000" w:themeColor="text1"/>
        </w:rPr>
        <w:t xml:space="preserve">обнаружение </w:t>
      </w:r>
      <w:r>
        <w:rPr>
          <w:color w:val="000000" w:themeColor="text1"/>
        </w:rPr>
        <w:t>второго</w:t>
      </w:r>
      <w:r>
        <w:rPr>
          <w:color w:val="000000" w:themeColor="text1"/>
        </w:rPr>
        <w:t xml:space="preserve"> пробела</w:t>
      </w:r>
      <w:r>
        <w:rPr>
          <w:color w:val="000000" w:themeColor="text1"/>
        </w:rPr>
        <w:t xml:space="preserve"> подряд</w:t>
      </w:r>
    </w:p>
    <w:p w14:paraId="16D04F63" w14:textId="2C6F8A20" w:rsidR="00001E15" w:rsidRDefault="00001E15" w:rsidP="00001E15">
      <w:pPr>
        <w:tabs>
          <w:tab w:val="left" w:pos="5880"/>
        </w:tabs>
        <w:spacing w:after="0" w:line="360" w:lineRule="auto"/>
        <w:rPr>
          <w:color w:val="000000" w:themeColor="text1"/>
        </w:rPr>
      </w:pPr>
      <w:r>
        <w:rPr>
          <w:color w:val="000000" w:themeColor="text1"/>
          <w:lang w:val="en-US"/>
        </w:rPr>
        <w:t>S</w:t>
      </w:r>
      <w:r>
        <w:rPr>
          <w:color w:val="000000" w:themeColor="text1"/>
          <w:vertAlign w:val="subscript"/>
        </w:rPr>
        <w:t>4</w:t>
      </w:r>
      <w:r w:rsidRPr="00001E15">
        <w:rPr>
          <w:color w:val="000000" w:themeColor="text1"/>
        </w:rPr>
        <w:t xml:space="preserve"> – </w:t>
      </w:r>
      <w:r>
        <w:rPr>
          <w:color w:val="000000" w:themeColor="text1"/>
        </w:rPr>
        <w:t xml:space="preserve">обнаружение </w:t>
      </w:r>
      <w:r>
        <w:rPr>
          <w:color w:val="000000" w:themeColor="text1"/>
        </w:rPr>
        <w:t>первого слеша</w:t>
      </w:r>
    </w:p>
    <w:p w14:paraId="75652862" w14:textId="0DDC50A8" w:rsidR="00001E15" w:rsidRDefault="00001E15" w:rsidP="00001E15">
      <w:pPr>
        <w:tabs>
          <w:tab w:val="left" w:pos="5880"/>
        </w:tabs>
        <w:spacing w:after="0" w:line="360" w:lineRule="auto"/>
        <w:rPr>
          <w:color w:val="000000" w:themeColor="text1"/>
        </w:rPr>
      </w:pPr>
      <w:r>
        <w:rPr>
          <w:color w:val="000000" w:themeColor="text1"/>
          <w:lang w:val="en-US"/>
        </w:rPr>
        <w:t>S</w:t>
      </w:r>
      <w:r>
        <w:rPr>
          <w:color w:val="000000" w:themeColor="text1"/>
          <w:vertAlign w:val="subscript"/>
        </w:rPr>
        <w:t>5</w:t>
      </w:r>
      <w:r w:rsidRPr="00001E15">
        <w:rPr>
          <w:color w:val="000000" w:themeColor="text1"/>
        </w:rPr>
        <w:t xml:space="preserve"> – </w:t>
      </w:r>
      <w:r>
        <w:rPr>
          <w:color w:val="000000" w:themeColor="text1"/>
        </w:rPr>
        <w:t xml:space="preserve">обнаружение </w:t>
      </w:r>
      <w:r>
        <w:rPr>
          <w:color w:val="000000" w:themeColor="text1"/>
        </w:rPr>
        <w:t>второго</w:t>
      </w:r>
      <w:r>
        <w:rPr>
          <w:color w:val="000000" w:themeColor="text1"/>
        </w:rPr>
        <w:t xml:space="preserve"> слеша</w:t>
      </w:r>
      <w:r>
        <w:rPr>
          <w:color w:val="000000" w:themeColor="text1"/>
        </w:rPr>
        <w:t xml:space="preserve"> подряд, начало однострочного комментария</w:t>
      </w:r>
    </w:p>
    <w:p w14:paraId="0A4789D9" w14:textId="4A7ADB2C" w:rsidR="00001E15" w:rsidRDefault="00001E15" w:rsidP="00001E15">
      <w:pPr>
        <w:tabs>
          <w:tab w:val="left" w:pos="5880"/>
        </w:tabs>
        <w:spacing w:after="0" w:line="360" w:lineRule="auto"/>
        <w:rPr>
          <w:color w:val="000000" w:themeColor="text1"/>
        </w:rPr>
      </w:pPr>
      <w:r>
        <w:rPr>
          <w:color w:val="000000" w:themeColor="text1"/>
          <w:lang w:val="en-US"/>
        </w:rPr>
        <w:t>S</w:t>
      </w:r>
      <w:r>
        <w:rPr>
          <w:color w:val="000000" w:themeColor="text1"/>
          <w:vertAlign w:val="subscript"/>
        </w:rPr>
        <w:t>6</w:t>
      </w:r>
      <w:r w:rsidRPr="00001E15">
        <w:rPr>
          <w:color w:val="000000" w:themeColor="text1"/>
        </w:rPr>
        <w:t xml:space="preserve"> – </w:t>
      </w:r>
      <w:r>
        <w:rPr>
          <w:color w:val="000000" w:themeColor="text1"/>
        </w:rPr>
        <w:t>пропуск символов однострочного комментария</w:t>
      </w:r>
    </w:p>
    <w:p w14:paraId="69637696" w14:textId="4AFE1E2D" w:rsidR="00001E15" w:rsidRDefault="00001E15" w:rsidP="00001E15">
      <w:pPr>
        <w:tabs>
          <w:tab w:val="left" w:pos="5880"/>
        </w:tabs>
        <w:spacing w:after="0" w:line="360" w:lineRule="auto"/>
        <w:rPr>
          <w:color w:val="000000" w:themeColor="text1"/>
        </w:rPr>
      </w:pPr>
      <w:r>
        <w:rPr>
          <w:color w:val="000000" w:themeColor="text1"/>
          <w:lang w:val="en-US"/>
        </w:rPr>
        <w:t>S</w:t>
      </w:r>
      <w:r>
        <w:rPr>
          <w:color w:val="000000" w:themeColor="text1"/>
          <w:vertAlign w:val="subscript"/>
        </w:rPr>
        <w:t>7</w:t>
      </w:r>
      <w:r w:rsidRPr="00001E15">
        <w:rPr>
          <w:color w:val="000000" w:themeColor="text1"/>
        </w:rPr>
        <w:t xml:space="preserve"> – </w:t>
      </w:r>
      <w:r>
        <w:rPr>
          <w:color w:val="000000" w:themeColor="text1"/>
        </w:rPr>
        <w:t>о</w:t>
      </w:r>
      <w:r>
        <w:rPr>
          <w:color w:val="000000" w:themeColor="text1"/>
        </w:rPr>
        <w:t>бнаружение звездочки после слеша, начало многострочного комментария</w:t>
      </w:r>
    </w:p>
    <w:p w14:paraId="3ABE19FB" w14:textId="10DFAE4A" w:rsidR="00001E15" w:rsidRDefault="00001E15" w:rsidP="00001E15">
      <w:pPr>
        <w:tabs>
          <w:tab w:val="left" w:pos="5880"/>
        </w:tabs>
        <w:spacing w:after="0" w:line="360" w:lineRule="auto"/>
        <w:rPr>
          <w:color w:val="000000" w:themeColor="text1"/>
        </w:rPr>
      </w:pPr>
      <w:r>
        <w:rPr>
          <w:color w:val="000000" w:themeColor="text1"/>
          <w:lang w:val="en-US"/>
        </w:rPr>
        <w:t>S</w:t>
      </w:r>
      <w:r>
        <w:rPr>
          <w:color w:val="000000" w:themeColor="text1"/>
          <w:vertAlign w:val="subscript"/>
        </w:rPr>
        <w:t>8</w:t>
      </w:r>
      <w:r w:rsidRPr="00001E15">
        <w:rPr>
          <w:color w:val="000000" w:themeColor="text1"/>
        </w:rPr>
        <w:t xml:space="preserve"> – </w:t>
      </w:r>
      <w:r>
        <w:rPr>
          <w:color w:val="000000" w:themeColor="text1"/>
        </w:rPr>
        <w:t xml:space="preserve">пропуск символов </w:t>
      </w:r>
      <w:r>
        <w:rPr>
          <w:color w:val="000000" w:themeColor="text1"/>
        </w:rPr>
        <w:t>мног</w:t>
      </w:r>
      <w:r>
        <w:rPr>
          <w:color w:val="000000" w:themeColor="text1"/>
        </w:rPr>
        <w:t>острочного комментария</w:t>
      </w:r>
    </w:p>
    <w:p w14:paraId="1E6D48E0" w14:textId="61D2E296" w:rsidR="00001E15" w:rsidRDefault="00001E15" w:rsidP="00001E15">
      <w:pPr>
        <w:tabs>
          <w:tab w:val="left" w:pos="5880"/>
        </w:tabs>
        <w:spacing w:after="0" w:line="360" w:lineRule="auto"/>
        <w:rPr>
          <w:color w:val="000000" w:themeColor="text1"/>
        </w:rPr>
      </w:pPr>
      <w:r>
        <w:rPr>
          <w:color w:val="000000" w:themeColor="text1"/>
          <w:lang w:val="en-US"/>
        </w:rPr>
        <w:lastRenderedPageBreak/>
        <w:t>S</w:t>
      </w:r>
      <w:r>
        <w:rPr>
          <w:color w:val="000000" w:themeColor="text1"/>
          <w:vertAlign w:val="subscript"/>
        </w:rPr>
        <w:t>9</w:t>
      </w:r>
      <w:r w:rsidRPr="00001E15">
        <w:rPr>
          <w:color w:val="000000" w:themeColor="text1"/>
        </w:rPr>
        <w:t xml:space="preserve"> – </w:t>
      </w:r>
      <w:r>
        <w:rPr>
          <w:color w:val="000000" w:themeColor="text1"/>
        </w:rPr>
        <w:t>обнаружение звездочки в многострочном комментарии</w:t>
      </w:r>
    </w:p>
    <w:p w14:paraId="5771EF66" w14:textId="7CE97354" w:rsidR="00001E15" w:rsidRDefault="00001E15" w:rsidP="00001E15">
      <w:pPr>
        <w:tabs>
          <w:tab w:val="left" w:pos="5880"/>
        </w:tabs>
        <w:spacing w:after="0" w:line="360" w:lineRule="auto"/>
        <w:rPr>
          <w:color w:val="000000" w:themeColor="text1"/>
        </w:rPr>
      </w:pPr>
      <w:r>
        <w:rPr>
          <w:color w:val="000000" w:themeColor="text1"/>
          <w:lang w:val="en-US"/>
        </w:rPr>
        <w:t>S</w:t>
      </w:r>
      <w:r>
        <w:rPr>
          <w:color w:val="000000" w:themeColor="text1"/>
          <w:vertAlign w:val="subscript"/>
        </w:rPr>
        <w:t>10</w:t>
      </w:r>
      <w:r w:rsidRPr="00001E15">
        <w:rPr>
          <w:color w:val="000000" w:themeColor="text1"/>
        </w:rPr>
        <w:t xml:space="preserve"> – </w:t>
      </w:r>
      <w:r>
        <w:rPr>
          <w:color w:val="000000" w:themeColor="text1"/>
        </w:rPr>
        <w:t>обнаружение слеша после звездочки в многострочном комментарии, конец многострочного комментария</w:t>
      </w:r>
    </w:p>
    <w:p w14:paraId="22FA5494" w14:textId="45A890D6" w:rsidR="00001E15" w:rsidRPr="00A96421" w:rsidRDefault="00001E15" w:rsidP="00001E15">
      <w:pPr>
        <w:tabs>
          <w:tab w:val="left" w:pos="5880"/>
        </w:tabs>
        <w:spacing w:after="0" w:line="360" w:lineRule="auto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S</w:t>
      </w:r>
      <w:r>
        <w:rPr>
          <w:color w:val="000000" w:themeColor="text1"/>
          <w:vertAlign w:val="subscript"/>
        </w:rPr>
        <w:t>11</w:t>
      </w:r>
      <w:r w:rsidRPr="00001E15">
        <w:rPr>
          <w:color w:val="000000" w:themeColor="text1"/>
        </w:rPr>
        <w:t xml:space="preserve"> – </w:t>
      </w:r>
      <w:r>
        <w:rPr>
          <w:color w:val="000000" w:themeColor="text1"/>
        </w:rPr>
        <w:t>обнаружение второго переноса строки подряд</w:t>
      </w:r>
    </w:p>
    <w:tbl>
      <w:tblPr>
        <w:tblStyle w:val="a3"/>
        <w:tblW w:w="10338" w:type="dxa"/>
        <w:tblInd w:w="-714" w:type="dxa"/>
        <w:tblLook w:val="04A0" w:firstRow="1" w:lastRow="0" w:firstColumn="1" w:lastColumn="0" w:noHBand="0" w:noVBand="1"/>
      </w:tblPr>
      <w:tblGrid>
        <w:gridCol w:w="1702"/>
        <w:gridCol w:w="1701"/>
        <w:gridCol w:w="1701"/>
        <w:gridCol w:w="1701"/>
        <w:gridCol w:w="1701"/>
        <w:gridCol w:w="1832"/>
      </w:tblGrid>
      <w:tr w:rsidR="00A96421" w:rsidRPr="00872A64" w14:paraId="3A693816" w14:textId="77777777" w:rsidTr="00CB42E6">
        <w:tc>
          <w:tcPr>
            <w:tcW w:w="1702" w:type="dxa"/>
          </w:tcPr>
          <w:p w14:paraId="136FA833" w14:textId="77777777" w:rsidR="00A96421" w:rsidRDefault="00A96421" w:rsidP="00CB42E6">
            <w:r w:rsidRPr="00B66745">
              <w:rPr>
                <w:lang w:val="en-US"/>
              </w:rPr>
              <w:t>(S</w:t>
            </w:r>
            <w:r w:rsidRPr="00B66745">
              <w:rPr>
                <w:vertAlign w:val="subscript"/>
                <w:lang w:val="en-US"/>
              </w:rPr>
              <w:t>0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c</w:t>
            </w:r>
            <w:r w:rsidRPr="00B66745">
              <w:rPr>
                <w:lang w:val="en-US"/>
              </w:rPr>
              <w:t>) → S</w:t>
            </w:r>
            <w:r w:rsidRPr="00B66745">
              <w:rPr>
                <w:vertAlign w:val="subscript"/>
                <w:lang w:val="en-US"/>
              </w:rPr>
              <w:t>1</w:t>
            </w:r>
          </w:p>
        </w:tc>
        <w:tc>
          <w:tcPr>
            <w:tcW w:w="1701" w:type="dxa"/>
          </w:tcPr>
          <w:p w14:paraId="3D946327" w14:textId="77777777" w:rsidR="00A96421" w:rsidRPr="00872A64" w:rsidRDefault="00A96421" w:rsidP="00CB42E6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r>
              <w:rPr>
                <w:vertAlign w:val="subscript"/>
                <w:lang w:val="en-US"/>
              </w:rPr>
              <w:t>1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c</w:t>
            </w:r>
            <w:r w:rsidRPr="00B66745">
              <w:rPr>
                <w:lang w:val="en-US"/>
              </w:rPr>
              <w:t>) → S</w:t>
            </w:r>
            <w:r w:rsidRPr="00B66745">
              <w:rPr>
                <w:vertAlign w:val="subscript"/>
                <w:lang w:val="en-US"/>
              </w:rPr>
              <w:t>1</w:t>
            </w:r>
          </w:p>
        </w:tc>
        <w:tc>
          <w:tcPr>
            <w:tcW w:w="1701" w:type="dxa"/>
          </w:tcPr>
          <w:p w14:paraId="00AC929C" w14:textId="77777777" w:rsidR="00A96421" w:rsidRPr="00872A64" w:rsidRDefault="00A96421" w:rsidP="00CB42E6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2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c</w:t>
            </w:r>
            <w:r w:rsidRPr="00B66745">
              <w:rPr>
                <w:lang w:val="en-US"/>
              </w:rPr>
              <w:t>) → S</w:t>
            </w:r>
            <w:r w:rsidRPr="00B66745">
              <w:rPr>
                <w:vertAlign w:val="subscript"/>
                <w:lang w:val="en-US"/>
              </w:rPr>
              <w:t>1</w:t>
            </w:r>
          </w:p>
        </w:tc>
        <w:tc>
          <w:tcPr>
            <w:tcW w:w="1701" w:type="dxa"/>
          </w:tcPr>
          <w:p w14:paraId="77810A10" w14:textId="77777777" w:rsidR="00A96421" w:rsidRPr="00872A64" w:rsidRDefault="00A96421" w:rsidP="00CB42E6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3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c</w:t>
            </w:r>
            <w:r w:rsidRPr="00B66745">
              <w:rPr>
                <w:lang w:val="en-US"/>
              </w:rPr>
              <w:t>) → S</w:t>
            </w:r>
            <w:r w:rsidRPr="00B66745">
              <w:rPr>
                <w:vertAlign w:val="subscript"/>
                <w:lang w:val="en-US"/>
              </w:rPr>
              <w:t>1</w:t>
            </w:r>
          </w:p>
        </w:tc>
        <w:tc>
          <w:tcPr>
            <w:tcW w:w="1701" w:type="dxa"/>
          </w:tcPr>
          <w:p w14:paraId="2C6C0C23" w14:textId="77777777" w:rsidR="00A96421" w:rsidRPr="00034A10" w:rsidRDefault="00A96421" w:rsidP="00CB42E6"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4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c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1</w:t>
            </w:r>
          </w:p>
        </w:tc>
        <w:tc>
          <w:tcPr>
            <w:tcW w:w="1832" w:type="dxa"/>
          </w:tcPr>
          <w:p w14:paraId="481A778D" w14:textId="77777777" w:rsidR="00A96421" w:rsidRPr="00872A64" w:rsidRDefault="00A96421" w:rsidP="00CB42E6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5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c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6</w:t>
            </w:r>
          </w:p>
        </w:tc>
      </w:tr>
      <w:tr w:rsidR="00A96421" w:rsidRPr="00872A64" w14:paraId="1EE7C9A5" w14:textId="77777777" w:rsidTr="00CB42E6">
        <w:tc>
          <w:tcPr>
            <w:tcW w:w="1702" w:type="dxa"/>
          </w:tcPr>
          <w:p w14:paraId="719971FD" w14:textId="77777777" w:rsidR="00A96421" w:rsidRPr="00D80938" w:rsidRDefault="00A96421" w:rsidP="00CB42E6">
            <w:r w:rsidRPr="00B66745">
              <w:rPr>
                <w:lang w:val="en-US"/>
              </w:rPr>
              <w:t>(S</w:t>
            </w:r>
            <w:r w:rsidRPr="00B66745">
              <w:rPr>
                <w:vertAlign w:val="subscript"/>
                <w:lang w:val="en-US"/>
              </w:rPr>
              <w:t>0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/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4</w:t>
            </w:r>
          </w:p>
        </w:tc>
        <w:tc>
          <w:tcPr>
            <w:tcW w:w="1701" w:type="dxa"/>
          </w:tcPr>
          <w:p w14:paraId="26B6FA7C" w14:textId="77777777" w:rsidR="00A96421" w:rsidRPr="00D80938" w:rsidRDefault="00A96421" w:rsidP="00CB42E6">
            <w:r w:rsidRPr="00B66745">
              <w:rPr>
                <w:lang w:val="en-US"/>
              </w:rPr>
              <w:t>(S</w:t>
            </w:r>
            <w:r>
              <w:rPr>
                <w:vertAlign w:val="subscript"/>
                <w:lang w:val="en-US"/>
              </w:rPr>
              <w:t>1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/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4</w:t>
            </w:r>
          </w:p>
        </w:tc>
        <w:tc>
          <w:tcPr>
            <w:tcW w:w="1701" w:type="dxa"/>
          </w:tcPr>
          <w:p w14:paraId="54B43F63" w14:textId="77777777" w:rsidR="00A96421" w:rsidRPr="00C9553C" w:rsidRDefault="00A96421" w:rsidP="00CB42E6"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2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/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4</w:t>
            </w:r>
          </w:p>
        </w:tc>
        <w:tc>
          <w:tcPr>
            <w:tcW w:w="1701" w:type="dxa"/>
          </w:tcPr>
          <w:p w14:paraId="21F098BA" w14:textId="77777777" w:rsidR="00A96421" w:rsidRPr="00D95941" w:rsidRDefault="00A96421" w:rsidP="00CB42E6"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3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/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1701" w:type="dxa"/>
          </w:tcPr>
          <w:p w14:paraId="261FD04B" w14:textId="77777777" w:rsidR="00A96421" w:rsidRPr="00872A64" w:rsidRDefault="00A96421" w:rsidP="00CB42E6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4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/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5</w:t>
            </w:r>
          </w:p>
        </w:tc>
        <w:tc>
          <w:tcPr>
            <w:tcW w:w="1832" w:type="dxa"/>
          </w:tcPr>
          <w:p w14:paraId="2D8693FB" w14:textId="77777777" w:rsidR="00A96421" w:rsidRPr="00872A64" w:rsidRDefault="00A96421" w:rsidP="00CB42E6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5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/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6</w:t>
            </w:r>
          </w:p>
        </w:tc>
      </w:tr>
      <w:tr w:rsidR="00A96421" w:rsidRPr="00872A64" w14:paraId="28D7428F" w14:textId="77777777" w:rsidTr="00CB42E6">
        <w:tc>
          <w:tcPr>
            <w:tcW w:w="1702" w:type="dxa"/>
          </w:tcPr>
          <w:p w14:paraId="3D2F8107" w14:textId="77777777" w:rsidR="00A96421" w:rsidRDefault="00A96421" w:rsidP="00CB42E6">
            <w:r w:rsidRPr="00B66745">
              <w:rPr>
                <w:lang w:val="en-US"/>
              </w:rPr>
              <w:t>(S</w:t>
            </w:r>
            <w:r w:rsidRPr="00B66745">
              <w:rPr>
                <w:vertAlign w:val="subscript"/>
                <w:lang w:val="en-US"/>
              </w:rPr>
              <w:t>0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*</w:t>
            </w:r>
            <w:r w:rsidRPr="00B66745">
              <w:rPr>
                <w:lang w:val="en-US"/>
              </w:rPr>
              <w:t>) → S</w:t>
            </w:r>
            <w:r w:rsidRPr="00B66745">
              <w:rPr>
                <w:vertAlign w:val="subscript"/>
                <w:lang w:val="en-US"/>
              </w:rPr>
              <w:t>1</w:t>
            </w:r>
          </w:p>
        </w:tc>
        <w:tc>
          <w:tcPr>
            <w:tcW w:w="1701" w:type="dxa"/>
          </w:tcPr>
          <w:p w14:paraId="6275CB53" w14:textId="77777777" w:rsidR="00A96421" w:rsidRPr="00872A64" w:rsidRDefault="00A96421" w:rsidP="00CB42E6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r>
              <w:rPr>
                <w:vertAlign w:val="subscript"/>
                <w:lang w:val="en-US"/>
              </w:rPr>
              <w:t>1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*</w:t>
            </w:r>
            <w:r w:rsidRPr="00B66745">
              <w:rPr>
                <w:lang w:val="en-US"/>
              </w:rPr>
              <w:t>) → S</w:t>
            </w:r>
            <w:r w:rsidRPr="00B66745">
              <w:rPr>
                <w:vertAlign w:val="subscript"/>
                <w:lang w:val="en-US"/>
              </w:rPr>
              <w:t>1</w:t>
            </w:r>
          </w:p>
        </w:tc>
        <w:tc>
          <w:tcPr>
            <w:tcW w:w="1701" w:type="dxa"/>
          </w:tcPr>
          <w:p w14:paraId="5C060A90" w14:textId="77777777" w:rsidR="00A96421" w:rsidRPr="00C9553C" w:rsidRDefault="00A96421" w:rsidP="00CB42E6"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2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*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1</w:t>
            </w:r>
          </w:p>
        </w:tc>
        <w:tc>
          <w:tcPr>
            <w:tcW w:w="1701" w:type="dxa"/>
          </w:tcPr>
          <w:p w14:paraId="6ED0273A" w14:textId="77777777" w:rsidR="00A96421" w:rsidRPr="00872A64" w:rsidRDefault="00A96421" w:rsidP="00CB42E6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3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*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1</w:t>
            </w:r>
          </w:p>
        </w:tc>
        <w:tc>
          <w:tcPr>
            <w:tcW w:w="1701" w:type="dxa"/>
          </w:tcPr>
          <w:p w14:paraId="427DD202" w14:textId="77777777" w:rsidR="00A96421" w:rsidRPr="00872A64" w:rsidRDefault="00A96421" w:rsidP="00CB42E6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4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*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7</w:t>
            </w:r>
          </w:p>
        </w:tc>
        <w:tc>
          <w:tcPr>
            <w:tcW w:w="1832" w:type="dxa"/>
          </w:tcPr>
          <w:p w14:paraId="6FEE6CF7" w14:textId="77777777" w:rsidR="00A96421" w:rsidRPr="00872A64" w:rsidRDefault="00A96421" w:rsidP="00CB42E6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5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*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6</w:t>
            </w:r>
          </w:p>
        </w:tc>
      </w:tr>
      <w:tr w:rsidR="00A96421" w:rsidRPr="00872A64" w14:paraId="1B93C9EE" w14:textId="77777777" w:rsidTr="00CB42E6">
        <w:tc>
          <w:tcPr>
            <w:tcW w:w="1702" w:type="dxa"/>
          </w:tcPr>
          <w:p w14:paraId="6521211E" w14:textId="77777777" w:rsidR="00A96421" w:rsidRPr="00C9553C" w:rsidRDefault="00A96421" w:rsidP="00CB42E6">
            <w:r w:rsidRPr="00B66745">
              <w:rPr>
                <w:lang w:val="en-US"/>
              </w:rPr>
              <w:t>(S</w:t>
            </w:r>
            <w:r w:rsidRPr="00B66745">
              <w:rPr>
                <w:vertAlign w:val="subscript"/>
                <w:lang w:val="en-US"/>
              </w:rPr>
              <w:t>0</w:t>
            </w:r>
            <w:r w:rsidRPr="00B66745">
              <w:rPr>
                <w:lang w:val="en-US"/>
              </w:rPr>
              <w:t xml:space="preserve">, </w:t>
            </w:r>
            <w:r>
              <w:t>_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3</w:t>
            </w:r>
          </w:p>
        </w:tc>
        <w:tc>
          <w:tcPr>
            <w:tcW w:w="1701" w:type="dxa"/>
          </w:tcPr>
          <w:p w14:paraId="43006C71" w14:textId="77777777" w:rsidR="00A96421" w:rsidRPr="00D80938" w:rsidRDefault="00A96421" w:rsidP="00CB42E6">
            <w:r w:rsidRPr="00B66745">
              <w:rPr>
                <w:lang w:val="en-US"/>
              </w:rPr>
              <w:t>(S</w:t>
            </w:r>
            <w:r>
              <w:rPr>
                <w:vertAlign w:val="subscript"/>
                <w:lang w:val="en-US"/>
              </w:rPr>
              <w:t>1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_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2</w:t>
            </w:r>
          </w:p>
        </w:tc>
        <w:tc>
          <w:tcPr>
            <w:tcW w:w="1701" w:type="dxa"/>
          </w:tcPr>
          <w:p w14:paraId="024CFE26" w14:textId="77777777" w:rsidR="00A96421" w:rsidRPr="00C9553C" w:rsidRDefault="00A96421" w:rsidP="00CB42E6"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2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_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3</w:t>
            </w:r>
          </w:p>
        </w:tc>
        <w:tc>
          <w:tcPr>
            <w:tcW w:w="1701" w:type="dxa"/>
          </w:tcPr>
          <w:p w14:paraId="5EBEBC23" w14:textId="77777777" w:rsidR="00A96421" w:rsidRPr="0088372A" w:rsidRDefault="00A96421" w:rsidP="00CB42E6"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3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_</w:t>
            </w:r>
            <w:r w:rsidRPr="00B66745">
              <w:rPr>
                <w:lang w:val="en-US"/>
              </w:rPr>
              <w:t xml:space="preserve">) → </w:t>
            </w:r>
            <w:r w:rsidRPr="00D80938">
              <w:rPr>
                <w:lang w:val="en-US"/>
              </w:rPr>
              <w:t>S</w:t>
            </w:r>
            <w:r>
              <w:rPr>
                <w:vertAlign w:val="subscript"/>
              </w:rPr>
              <w:t>3</w:t>
            </w:r>
          </w:p>
        </w:tc>
        <w:tc>
          <w:tcPr>
            <w:tcW w:w="1701" w:type="dxa"/>
          </w:tcPr>
          <w:p w14:paraId="56447DBB" w14:textId="77777777" w:rsidR="00A96421" w:rsidRPr="00872A64" w:rsidRDefault="00A96421" w:rsidP="00CB42E6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4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_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2</w:t>
            </w:r>
          </w:p>
        </w:tc>
        <w:tc>
          <w:tcPr>
            <w:tcW w:w="1832" w:type="dxa"/>
          </w:tcPr>
          <w:p w14:paraId="1C9858CF" w14:textId="77777777" w:rsidR="00A96421" w:rsidRPr="00872A64" w:rsidRDefault="00A96421" w:rsidP="00CB42E6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5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_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0</w:t>
            </w:r>
          </w:p>
        </w:tc>
      </w:tr>
      <w:tr w:rsidR="00A96421" w:rsidRPr="007E5593" w14:paraId="0BB8918F" w14:textId="77777777" w:rsidTr="00CB42E6">
        <w:tc>
          <w:tcPr>
            <w:tcW w:w="1702" w:type="dxa"/>
          </w:tcPr>
          <w:p w14:paraId="0FB662F1" w14:textId="37C82CB5" w:rsidR="00A96421" w:rsidRPr="0088372A" w:rsidRDefault="00A96421" w:rsidP="00CB42E6">
            <w:r w:rsidRPr="00B66745">
              <w:rPr>
                <w:lang w:val="en-US"/>
              </w:rPr>
              <w:t>(S</w:t>
            </w:r>
            <w:proofErr w:type="gramStart"/>
            <w:r w:rsidRPr="00B66745">
              <w:rPr>
                <w:vertAlign w:val="subscript"/>
                <w:lang w:val="en-US"/>
              </w:rPr>
              <w:t>0</w:t>
            </w:r>
            <w:r w:rsidRPr="00B66745">
              <w:rPr>
                <w:lang w:val="en-US"/>
              </w:rPr>
              <w:t>,</w:t>
            </w:r>
            <w:r>
              <w:rPr>
                <w:lang w:val="en-US"/>
              </w:rPr>
              <w:t>&lt;</w:t>
            </w:r>
            <w:proofErr w:type="gramEnd"/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1</w:t>
            </w:r>
            <w:r>
              <w:rPr>
                <w:vertAlign w:val="subscript"/>
              </w:rPr>
              <w:t>1</w:t>
            </w:r>
          </w:p>
        </w:tc>
        <w:tc>
          <w:tcPr>
            <w:tcW w:w="1701" w:type="dxa"/>
          </w:tcPr>
          <w:p w14:paraId="62FE62DC" w14:textId="77777777" w:rsidR="00A96421" w:rsidRPr="00C9553C" w:rsidRDefault="00A96421" w:rsidP="00CB42E6">
            <w:r w:rsidRPr="00B66745">
              <w:rPr>
                <w:lang w:val="en-US"/>
              </w:rPr>
              <w:t>(S</w:t>
            </w:r>
            <w:proofErr w:type="gramStart"/>
            <w:r>
              <w:rPr>
                <w:vertAlign w:val="subscript"/>
                <w:lang w:val="en-US"/>
              </w:rPr>
              <w:t>1</w:t>
            </w:r>
            <w:r w:rsidRPr="00B66745">
              <w:rPr>
                <w:lang w:val="en-US"/>
              </w:rPr>
              <w:t>,</w:t>
            </w:r>
            <w:r>
              <w:rPr>
                <w:lang w:val="en-US"/>
              </w:rPr>
              <w:t>&lt;</w:t>
            </w:r>
            <w:proofErr w:type="gramEnd"/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  <w:lang w:val="en-US"/>
              </w:rPr>
              <w:t>0</w:t>
            </w:r>
          </w:p>
        </w:tc>
        <w:tc>
          <w:tcPr>
            <w:tcW w:w="1701" w:type="dxa"/>
          </w:tcPr>
          <w:p w14:paraId="54236B4F" w14:textId="77777777" w:rsidR="00A96421" w:rsidRPr="00872A64" w:rsidRDefault="00A96421" w:rsidP="00CB42E6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proofErr w:type="gramStart"/>
            <w:r>
              <w:rPr>
                <w:vertAlign w:val="subscript"/>
              </w:rPr>
              <w:t>2</w:t>
            </w:r>
            <w:r w:rsidRPr="00B66745">
              <w:rPr>
                <w:lang w:val="en-US"/>
              </w:rPr>
              <w:t>,</w:t>
            </w:r>
            <w:r>
              <w:rPr>
                <w:lang w:val="en-US"/>
              </w:rPr>
              <w:t>&lt;</w:t>
            </w:r>
            <w:proofErr w:type="gramEnd"/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  <w:lang w:val="en-US"/>
              </w:rPr>
              <w:t>0</w:t>
            </w:r>
          </w:p>
        </w:tc>
        <w:tc>
          <w:tcPr>
            <w:tcW w:w="1701" w:type="dxa"/>
          </w:tcPr>
          <w:p w14:paraId="6DD8AA49" w14:textId="77777777" w:rsidR="00A96421" w:rsidRPr="00872A64" w:rsidRDefault="00A96421" w:rsidP="00CB42E6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proofErr w:type="gramStart"/>
            <w:r>
              <w:rPr>
                <w:vertAlign w:val="subscript"/>
              </w:rPr>
              <w:t>3</w:t>
            </w:r>
            <w:r w:rsidRPr="00B66745">
              <w:rPr>
                <w:lang w:val="en-US"/>
              </w:rPr>
              <w:t>,</w:t>
            </w:r>
            <w:r>
              <w:rPr>
                <w:lang w:val="en-US"/>
              </w:rPr>
              <w:t>&lt;</w:t>
            </w:r>
            <w:proofErr w:type="gramEnd"/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  <w:lang w:val="en-US"/>
              </w:rPr>
              <w:t>0</w:t>
            </w:r>
          </w:p>
        </w:tc>
        <w:tc>
          <w:tcPr>
            <w:tcW w:w="1701" w:type="dxa"/>
          </w:tcPr>
          <w:p w14:paraId="2C09A4A3" w14:textId="77777777" w:rsidR="00A96421" w:rsidRPr="00872A64" w:rsidRDefault="00A96421" w:rsidP="00CB42E6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proofErr w:type="gramStart"/>
            <w:r>
              <w:rPr>
                <w:vertAlign w:val="subscript"/>
              </w:rPr>
              <w:t>4</w:t>
            </w:r>
            <w:r w:rsidRPr="00B66745">
              <w:rPr>
                <w:lang w:val="en-US"/>
              </w:rPr>
              <w:t>,</w:t>
            </w:r>
            <w:r>
              <w:rPr>
                <w:lang w:val="en-US"/>
              </w:rPr>
              <w:t>&lt;</w:t>
            </w:r>
            <w:proofErr w:type="gramEnd"/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  <w:lang w:val="en-US"/>
              </w:rPr>
              <w:t>0</w:t>
            </w:r>
          </w:p>
        </w:tc>
        <w:tc>
          <w:tcPr>
            <w:tcW w:w="1832" w:type="dxa"/>
          </w:tcPr>
          <w:p w14:paraId="08FDCD45" w14:textId="77777777" w:rsidR="00A96421" w:rsidRPr="007E5593" w:rsidRDefault="00A96421" w:rsidP="00CB42E6">
            <w:r w:rsidRPr="00B66745">
              <w:rPr>
                <w:lang w:val="en-US"/>
              </w:rPr>
              <w:t>(S</w:t>
            </w:r>
            <w:proofErr w:type="gramStart"/>
            <w:r>
              <w:rPr>
                <w:vertAlign w:val="subscript"/>
              </w:rPr>
              <w:t>5</w:t>
            </w:r>
            <w:r w:rsidRPr="00B66745">
              <w:rPr>
                <w:lang w:val="en-US"/>
              </w:rPr>
              <w:t>,</w:t>
            </w:r>
            <w:r>
              <w:rPr>
                <w:lang w:val="en-US"/>
              </w:rPr>
              <w:t>&lt;</w:t>
            </w:r>
            <w:proofErr w:type="gramEnd"/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6</w:t>
            </w:r>
          </w:p>
        </w:tc>
      </w:tr>
    </w:tbl>
    <w:p w14:paraId="42B4C4FC" w14:textId="77777777" w:rsidR="00A96421" w:rsidRDefault="00A96421" w:rsidP="00A96421"/>
    <w:tbl>
      <w:tblPr>
        <w:tblStyle w:val="a3"/>
        <w:tblW w:w="10338" w:type="dxa"/>
        <w:tblInd w:w="-714" w:type="dxa"/>
        <w:tblLook w:val="04A0" w:firstRow="1" w:lastRow="0" w:firstColumn="1" w:lastColumn="0" w:noHBand="0" w:noVBand="1"/>
      </w:tblPr>
      <w:tblGrid>
        <w:gridCol w:w="1702"/>
        <w:gridCol w:w="1701"/>
        <w:gridCol w:w="1701"/>
        <w:gridCol w:w="1701"/>
        <w:gridCol w:w="1701"/>
        <w:gridCol w:w="1832"/>
      </w:tblGrid>
      <w:tr w:rsidR="00A96421" w:rsidRPr="00872A64" w14:paraId="5841A309" w14:textId="77777777" w:rsidTr="00A96421">
        <w:tc>
          <w:tcPr>
            <w:tcW w:w="1702" w:type="dxa"/>
          </w:tcPr>
          <w:p w14:paraId="2BF5CD91" w14:textId="77777777" w:rsidR="00A96421" w:rsidRPr="0088372A" w:rsidRDefault="00A96421" w:rsidP="00A96421"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6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c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6</w:t>
            </w:r>
          </w:p>
        </w:tc>
        <w:tc>
          <w:tcPr>
            <w:tcW w:w="1701" w:type="dxa"/>
          </w:tcPr>
          <w:p w14:paraId="0FDBFB3C" w14:textId="77777777" w:rsidR="00A96421" w:rsidRPr="00343981" w:rsidRDefault="00A96421" w:rsidP="00A96421"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7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c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8</w:t>
            </w:r>
          </w:p>
        </w:tc>
        <w:tc>
          <w:tcPr>
            <w:tcW w:w="1701" w:type="dxa"/>
          </w:tcPr>
          <w:p w14:paraId="0541F22F" w14:textId="77777777" w:rsidR="00A96421" w:rsidRPr="00343981" w:rsidRDefault="00A96421" w:rsidP="00A96421"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8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c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8</w:t>
            </w:r>
          </w:p>
        </w:tc>
        <w:tc>
          <w:tcPr>
            <w:tcW w:w="1701" w:type="dxa"/>
          </w:tcPr>
          <w:p w14:paraId="4DF4B031" w14:textId="77777777" w:rsidR="00A96421" w:rsidRPr="00343981" w:rsidRDefault="00A96421" w:rsidP="00A96421"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9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c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8</w:t>
            </w:r>
          </w:p>
        </w:tc>
        <w:tc>
          <w:tcPr>
            <w:tcW w:w="1701" w:type="dxa"/>
          </w:tcPr>
          <w:p w14:paraId="3F182DB4" w14:textId="77777777" w:rsidR="00A96421" w:rsidRPr="00034A10" w:rsidRDefault="00A96421" w:rsidP="00A96421"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10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c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1</w:t>
            </w:r>
          </w:p>
        </w:tc>
        <w:tc>
          <w:tcPr>
            <w:tcW w:w="1832" w:type="dxa"/>
          </w:tcPr>
          <w:p w14:paraId="5EE62F92" w14:textId="37DC5C27" w:rsidR="00A96421" w:rsidRPr="00872A64" w:rsidRDefault="00A96421" w:rsidP="00A96421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1</w:t>
            </w:r>
            <w:r>
              <w:rPr>
                <w:vertAlign w:val="subscript"/>
              </w:rPr>
              <w:t>1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c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1</w:t>
            </w:r>
          </w:p>
        </w:tc>
      </w:tr>
      <w:tr w:rsidR="00A96421" w:rsidRPr="00872A64" w14:paraId="0F27D14D" w14:textId="77777777" w:rsidTr="00A96421">
        <w:tc>
          <w:tcPr>
            <w:tcW w:w="1702" w:type="dxa"/>
          </w:tcPr>
          <w:p w14:paraId="69187472" w14:textId="77777777" w:rsidR="00A96421" w:rsidRPr="00D80938" w:rsidRDefault="00A96421" w:rsidP="00A96421"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6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/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6</w:t>
            </w:r>
          </w:p>
        </w:tc>
        <w:tc>
          <w:tcPr>
            <w:tcW w:w="1701" w:type="dxa"/>
          </w:tcPr>
          <w:p w14:paraId="6A3833FF" w14:textId="77777777" w:rsidR="00A96421" w:rsidRPr="00D80938" w:rsidRDefault="00A96421" w:rsidP="00A96421"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7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/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8</w:t>
            </w:r>
          </w:p>
        </w:tc>
        <w:tc>
          <w:tcPr>
            <w:tcW w:w="1701" w:type="dxa"/>
          </w:tcPr>
          <w:p w14:paraId="092F9DC6" w14:textId="77777777" w:rsidR="00A96421" w:rsidRPr="00C9553C" w:rsidRDefault="00A96421" w:rsidP="00A96421"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8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/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8</w:t>
            </w:r>
          </w:p>
        </w:tc>
        <w:tc>
          <w:tcPr>
            <w:tcW w:w="1701" w:type="dxa"/>
          </w:tcPr>
          <w:p w14:paraId="02C46A22" w14:textId="77777777" w:rsidR="00A96421" w:rsidRPr="00343981" w:rsidRDefault="00A96421" w:rsidP="00A96421"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9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/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10</w:t>
            </w:r>
          </w:p>
        </w:tc>
        <w:tc>
          <w:tcPr>
            <w:tcW w:w="1701" w:type="dxa"/>
          </w:tcPr>
          <w:p w14:paraId="44284C7B" w14:textId="77777777" w:rsidR="00A96421" w:rsidRPr="00872A64" w:rsidRDefault="00A96421" w:rsidP="00A96421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10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/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4</w:t>
            </w:r>
          </w:p>
        </w:tc>
        <w:tc>
          <w:tcPr>
            <w:tcW w:w="1832" w:type="dxa"/>
          </w:tcPr>
          <w:p w14:paraId="2440321E" w14:textId="6873160B" w:rsidR="00A96421" w:rsidRPr="00872A64" w:rsidRDefault="00A96421" w:rsidP="00A96421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1</w:t>
            </w:r>
            <w:r>
              <w:rPr>
                <w:vertAlign w:val="subscript"/>
              </w:rPr>
              <w:t>1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/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4</w:t>
            </w:r>
          </w:p>
        </w:tc>
      </w:tr>
      <w:tr w:rsidR="00A96421" w:rsidRPr="00872A64" w14:paraId="4D763407" w14:textId="77777777" w:rsidTr="00A96421">
        <w:tc>
          <w:tcPr>
            <w:tcW w:w="1702" w:type="dxa"/>
          </w:tcPr>
          <w:p w14:paraId="05953564" w14:textId="77777777" w:rsidR="00A96421" w:rsidRPr="0088372A" w:rsidRDefault="00A96421" w:rsidP="00A96421"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6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*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6</w:t>
            </w:r>
          </w:p>
        </w:tc>
        <w:tc>
          <w:tcPr>
            <w:tcW w:w="1701" w:type="dxa"/>
          </w:tcPr>
          <w:p w14:paraId="482DFC91" w14:textId="77777777" w:rsidR="00A96421" w:rsidRPr="0088372A" w:rsidRDefault="00A96421" w:rsidP="00A96421"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7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*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9</w:t>
            </w:r>
          </w:p>
        </w:tc>
        <w:tc>
          <w:tcPr>
            <w:tcW w:w="1701" w:type="dxa"/>
          </w:tcPr>
          <w:p w14:paraId="273F2C35" w14:textId="77777777" w:rsidR="00A96421" w:rsidRPr="00C9553C" w:rsidRDefault="00A96421" w:rsidP="00A96421"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8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*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9</w:t>
            </w:r>
          </w:p>
        </w:tc>
        <w:tc>
          <w:tcPr>
            <w:tcW w:w="1701" w:type="dxa"/>
          </w:tcPr>
          <w:p w14:paraId="3D8FA573" w14:textId="77777777" w:rsidR="00A96421" w:rsidRPr="00872A64" w:rsidRDefault="00A96421" w:rsidP="00A96421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9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*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9</w:t>
            </w:r>
          </w:p>
        </w:tc>
        <w:tc>
          <w:tcPr>
            <w:tcW w:w="1701" w:type="dxa"/>
          </w:tcPr>
          <w:p w14:paraId="4ACB0F75" w14:textId="77777777" w:rsidR="00A96421" w:rsidRPr="00872A64" w:rsidRDefault="00A96421" w:rsidP="00A96421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10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*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1</w:t>
            </w:r>
          </w:p>
        </w:tc>
        <w:tc>
          <w:tcPr>
            <w:tcW w:w="1832" w:type="dxa"/>
          </w:tcPr>
          <w:p w14:paraId="29B2828C" w14:textId="7A442825" w:rsidR="00A96421" w:rsidRPr="00872A64" w:rsidRDefault="00A96421" w:rsidP="00A96421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1</w:t>
            </w:r>
            <w:r>
              <w:rPr>
                <w:vertAlign w:val="subscript"/>
              </w:rPr>
              <w:t>1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*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1</w:t>
            </w:r>
          </w:p>
        </w:tc>
      </w:tr>
      <w:tr w:rsidR="00A96421" w:rsidRPr="00872A64" w14:paraId="2EDD6014" w14:textId="77777777" w:rsidTr="00A96421">
        <w:tc>
          <w:tcPr>
            <w:tcW w:w="1702" w:type="dxa"/>
          </w:tcPr>
          <w:p w14:paraId="4AB6C4B0" w14:textId="77777777" w:rsidR="00A96421" w:rsidRPr="00C9553C" w:rsidRDefault="00A96421" w:rsidP="00A96421"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6</w:t>
            </w:r>
            <w:r w:rsidRPr="00B66745">
              <w:rPr>
                <w:lang w:val="en-US"/>
              </w:rPr>
              <w:t xml:space="preserve">, </w:t>
            </w:r>
            <w:r>
              <w:t>_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0</w:t>
            </w:r>
          </w:p>
        </w:tc>
        <w:tc>
          <w:tcPr>
            <w:tcW w:w="1701" w:type="dxa"/>
          </w:tcPr>
          <w:p w14:paraId="60A46D1A" w14:textId="77777777" w:rsidR="00A96421" w:rsidRPr="00D80938" w:rsidRDefault="00A96421" w:rsidP="00A96421"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7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_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8</w:t>
            </w:r>
          </w:p>
        </w:tc>
        <w:tc>
          <w:tcPr>
            <w:tcW w:w="1701" w:type="dxa"/>
          </w:tcPr>
          <w:p w14:paraId="1EFA5E22" w14:textId="77777777" w:rsidR="00A96421" w:rsidRPr="00C9553C" w:rsidRDefault="00A96421" w:rsidP="00A96421"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8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_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8</w:t>
            </w:r>
          </w:p>
        </w:tc>
        <w:tc>
          <w:tcPr>
            <w:tcW w:w="1701" w:type="dxa"/>
          </w:tcPr>
          <w:p w14:paraId="05F9F01C" w14:textId="77777777" w:rsidR="00A96421" w:rsidRPr="0088372A" w:rsidRDefault="00A96421" w:rsidP="00A96421"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9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_</w:t>
            </w:r>
            <w:r w:rsidRPr="00B66745">
              <w:rPr>
                <w:lang w:val="en-US"/>
              </w:rPr>
              <w:t xml:space="preserve">) → </w:t>
            </w:r>
            <w:r w:rsidRPr="00D80938">
              <w:rPr>
                <w:lang w:val="en-US"/>
              </w:rPr>
              <w:t>S</w:t>
            </w:r>
            <w:r>
              <w:rPr>
                <w:vertAlign w:val="subscript"/>
              </w:rPr>
              <w:t>8</w:t>
            </w:r>
          </w:p>
        </w:tc>
        <w:tc>
          <w:tcPr>
            <w:tcW w:w="1701" w:type="dxa"/>
          </w:tcPr>
          <w:p w14:paraId="607D06A9" w14:textId="77777777" w:rsidR="00A96421" w:rsidRPr="00872A64" w:rsidRDefault="00A96421" w:rsidP="00A96421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10</w:t>
            </w:r>
            <w:r w:rsidRPr="00B66745">
              <w:rPr>
                <w:lang w:val="en-US"/>
              </w:rPr>
              <w:t xml:space="preserve">, </w:t>
            </w:r>
            <w:r>
              <w:rPr>
                <w:lang w:val="en-US"/>
              </w:rPr>
              <w:t>_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2</w:t>
            </w:r>
          </w:p>
        </w:tc>
        <w:tc>
          <w:tcPr>
            <w:tcW w:w="1832" w:type="dxa"/>
          </w:tcPr>
          <w:p w14:paraId="7BADB883" w14:textId="575C379F" w:rsidR="00A96421" w:rsidRPr="00872A64" w:rsidRDefault="00A96421" w:rsidP="00A96421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r>
              <w:rPr>
                <w:vertAlign w:val="subscript"/>
              </w:rPr>
              <w:t>1</w:t>
            </w:r>
            <w:r>
              <w:rPr>
                <w:vertAlign w:val="subscript"/>
              </w:rPr>
              <w:t>1</w:t>
            </w:r>
            <w:r w:rsidRPr="00B66745">
              <w:rPr>
                <w:lang w:val="en-US"/>
              </w:rPr>
              <w:t xml:space="preserve">, </w:t>
            </w:r>
            <w:r>
              <w:t>_</w:t>
            </w:r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3</w:t>
            </w:r>
          </w:p>
        </w:tc>
      </w:tr>
      <w:tr w:rsidR="00A96421" w:rsidRPr="007E5593" w14:paraId="33978F05" w14:textId="77777777" w:rsidTr="00A96421">
        <w:tc>
          <w:tcPr>
            <w:tcW w:w="1702" w:type="dxa"/>
          </w:tcPr>
          <w:p w14:paraId="7DBBAF49" w14:textId="77777777" w:rsidR="00A96421" w:rsidRPr="0088372A" w:rsidRDefault="00A96421" w:rsidP="00A96421">
            <w:r w:rsidRPr="00B66745">
              <w:rPr>
                <w:lang w:val="en-US"/>
              </w:rPr>
              <w:t>(S</w:t>
            </w:r>
            <w:proofErr w:type="gramStart"/>
            <w:r>
              <w:rPr>
                <w:vertAlign w:val="subscript"/>
              </w:rPr>
              <w:t>6</w:t>
            </w:r>
            <w:r w:rsidRPr="00B66745">
              <w:rPr>
                <w:lang w:val="en-US"/>
              </w:rPr>
              <w:t>,</w:t>
            </w:r>
            <w:r>
              <w:rPr>
                <w:lang w:val="en-US"/>
              </w:rPr>
              <w:t>&lt;</w:t>
            </w:r>
            <w:proofErr w:type="gramEnd"/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6</w:t>
            </w:r>
          </w:p>
        </w:tc>
        <w:tc>
          <w:tcPr>
            <w:tcW w:w="1701" w:type="dxa"/>
          </w:tcPr>
          <w:p w14:paraId="2440836D" w14:textId="36A3EFF6" w:rsidR="00A96421" w:rsidRPr="0088372A" w:rsidRDefault="00A96421" w:rsidP="00A96421">
            <w:r w:rsidRPr="00B66745">
              <w:rPr>
                <w:lang w:val="en-US"/>
              </w:rPr>
              <w:t>(S</w:t>
            </w:r>
            <w:proofErr w:type="gramStart"/>
            <w:r>
              <w:rPr>
                <w:vertAlign w:val="subscript"/>
              </w:rPr>
              <w:t>7</w:t>
            </w:r>
            <w:r w:rsidRPr="00B66745">
              <w:rPr>
                <w:lang w:val="en-US"/>
              </w:rPr>
              <w:t>,</w:t>
            </w:r>
            <w:r>
              <w:rPr>
                <w:lang w:val="en-US"/>
              </w:rPr>
              <w:t>&lt;</w:t>
            </w:r>
            <w:proofErr w:type="gramEnd"/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8</w:t>
            </w:r>
          </w:p>
        </w:tc>
        <w:tc>
          <w:tcPr>
            <w:tcW w:w="1701" w:type="dxa"/>
          </w:tcPr>
          <w:p w14:paraId="59FEA278" w14:textId="19DD02EF" w:rsidR="00A96421" w:rsidRPr="00343981" w:rsidRDefault="00A96421" w:rsidP="00A96421">
            <w:r w:rsidRPr="00B66745">
              <w:rPr>
                <w:lang w:val="en-US"/>
              </w:rPr>
              <w:t>(S</w:t>
            </w:r>
            <w:proofErr w:type="gramStart"/>
            <w:r>
              <w:rPr>
                <w:vertAlign w:val="subscript"/>
              </w:rPr>
              <w:t>8</w:t>
            </w:r>
            <w:r w:rsidRPr="00B66745">
              <w:rPr>
                <w:lang w:val="en-US"/>
              </w:rPr>
              <w:t>,</w:t>
            </w:r>
            <w:r>
              <w:rPr>
                <w:lang w:val="en-US"/>
              </w:rPr>
              <w:t>&lt;</w:t>
            </w:r>
            <w:proofErr w:type="gramEnd"/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8</w:t>
            </w:r>
          </w:p>
        </w:tc>
        <w:tc>
          <w:tcPr>
            <w:tcW w:w="1701" w:type="dxa"/>
          </w:tcPr>
          <w:p w14:paraId="18ABC670" w14:textId="25CCA798" w:rsidR="00A96421" w:rsidRPr="00343981" w:rsidRDefault="00A96421" w:rsidP="00A96421">
            <w:r w:rsidRPr="00B66745">
              <w:rPr>
                <w:lang w:val="en-US"/>
              </w:rPr>
              <w:t>(S</w:t>
            </w:r>
            <w:proofErr w:type="gramStart"/>
            <w:r>
              <w:rPr>
                <w:vertAlign w:val="subscript"/>
              </w:rPr>
              <w:t>9</w:t>
            </w:r>
            <w:r w:rsidRPr="00B66745">
              <w:rPr>
                <w:lang w:val="en-US"/>
              </w:rPr>
              <w:t>,</w:t>
            </w:r>
            <w:r>
              <w:rPr>
                <w:lang w:val="en-US"/>
              </w:rPr>
              <w:t>&lt;</w:t>
            </w:r>
            <w:proofErr w:type="gramEnd"/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8</w:t>
            </w:r>
          </w:p>
        </w:tc>
        <w:tc>
          <w:tcPr>
            <w:tcW w:w="1701" w:type="dxa"/>
          </w:tcPr>
          <w:p w14:paraId="10E87F4C" w14:textId="77777777" w:rsidR="00A96421" w:rsidRPr="00872A64" w:rsidRDefault="00A96421" w:rsidP="00A96421">
            <w:pPr>
              <w:rPr>
                <w:lang w:val="en-US"/>
              </w:rPr>
            </w:pPr>
            <w:r w:rsidRPr="00B66745">
              <w:rPr>
                <w:lang w:val="en-US"/>
              </w:rPr>
              <w:t>(S</w:t>
            </w:r>
            <w:proofErr w:type="gramStart"/>
            <w:r>
              <w:rPr>
                <w:vertAlign w:val="subscript"/>
              </w:rPr>
              <w:t>10</w:t>
            </w:r>
            <w:r w:rsidRPr="00B66745">
              <w:rPr>
                <w:lang w:val="en-US"/>
              </w:rPr>
              <w:t>,</w:t>
            </w:r>
            <w:r>
              <w:rPr>
                <w:lang w:val="en-US"/>
              </w:rPr>
              <w:t>&lt;</w:t>
            </w:r>
            <w:proofErr w:type="gramEnd"/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  <w:lang w:val="en-US"/>
              </w:rPr>
              <w:t>0</w:t>
            </w:r>
          </w:p>
        </w:tc>
        <w:tc>
          <w:tcPr>
            <w:tcW w:w="1832" w:type="dxa"/>
          </w:tcPr>
          <w:p w14:paraId="74179C3F" w14:textId="4FC43FB6" w:rsidR="00A96421" w:rsidRPr="007E5593" w:rsidRDefault="00A96421" w:rsidP="00A96421">
            <w:r w:rsidRPr="00B66745">
              <w:rPr>
                <w:lang w:val="en-US"/>
              </w:rPr>
              <w:t>(S</w:t>
            </w:r>
            <w:proofErr w:type="gramStart"/>
            <w:r>
              <w:rPr>
                <w:vertAlign w:val="subscript"/>
              </w:rPr>
              <w:t>1</w:t>
            </w:r>
            <w:r>
              <w:rPr>
                <w:vertAlign w:val="subscript"/>
              </w:rPr>
              <w:t>1</w:t>
            </w:r>
            <w:r w:rsidRPr="00B66745">
              <w:rPr>
                <w:lang w:val="en-US"/>
              </w:rPr>
              <w:t>,</w:t>
            </w:r>
            <w:r>
              <w:rPr>
                <w:lang w:val="en-US"/>
              </w:rPr>
              <w:t>&lt;</w:t>
            </w:r>
            <w:proofErr w:type="gramEnd"/>
            <w:r w:rsidRPr="00B66745">
              <w:rPr>
                <w:lang w:val="en-US"/>
              </w:rPr>
              <w:t>) → S</w:t>
            </w:r>
            <w:r>
              <w:rPr>
                <w:vertAlign w:val="subscript"/>
              </w:rPr>
              <w:t>1</w:t>
            </w:r>
            <w:r>
              <w:rPr>
                <w:vertAlign w:val="subscript"/>
              </w:rPr>
              <w:t>1</w:t>
            </w:r>
          </w:p>
        </w:tc>
      </w:tr>
    </w:tbl>
    <w:p w14:paraId="419CA3FA" w14:textId="314B8629" w:rsidR="00E659E3" w:rsidRPr="00917BCC" w:rsidRDefault="00E659E3" w:rsidP="004F127F">
      <w:pPr>
        <w:rPr>
          <w:lang w:val="en-US"/>
        </w:rPr>
      </w:pPr>
    </w:p>
    <w:p w14:paraId="657D6050" w14:textId="15E4C01F" w:rsidR="00917BCC" w:rsidRDefault="00917BCC" w:rsidP="004F127F">
      <w:pPr>
        <w:sectPr w:rsidR="00917BCC" w:rsidSect="00F206D6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  <w:r>
        <w:br w:type="page"/>
      </w:r>
    </w:p>
    <w:p w14:paraId="0CE9D3C6" w14:textId="79C55873" w:rsidR="00917BCC" w:rsidRDefault="00917BCC" w:rsidP="00917BCC">
      <w:pPr>
        <w:pStyle w:val="a8"/>
        <w:numPr>
          <w:ilvl w:val="0"/>
          <w:numId w:val="14"/>
        </w:numPr>
        <w:jc w:val="center"/>
      </w:pPr>
      <w:r>
        <w:lastRenderedPageBreak/>
        <w:t>Блок-схема</w:t>
      </w:r>
    </w:p>
    <w:p w14:paraId="51DAC856" w14:textId="3C150190" w:rsidR="00917BCC" w:rsidRDefault="00917BCC" w:rsidP="004F127F">
      <w:r>
        <w:object w:dxaOrig="29191" w:dyaOrig="14671" w14:anchorId="143622A5">
          <v:shape id="_x0000_i1099" type="#_x0000_t75" style="width:748.5pt;height:376.5pt" o:ole="">
            <v:imagedata r:id="rId23" o:title=""/>
          </v:shape>
          <o:OLEObject Type="Embed" ProgID="Visio.Drawing.15" ShapeID="_x0000_i1099" DrawAspect="Content" ObjectID="_1776461607" r:id="rId24"/>
        </w:object>
      </w:r>
    </w:p>
    <w:p w14:paraId="569E93CC" w14:textId="77777777" w:rsidR="00917BCC" w:rsidRDefault="00917BCC" w:rsidP="004F127F">
      <w:pPr>
        <w:sectPr w:rsidR="00917BCC" w:rsidSect="00917BCC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</w:p>
    <w:p w14:paraId="7182D56C" w14:textId="569BDACB" w:rsidR="00A96421" w:rsidRPr="008C3B15" w:rsidRDefault="00A96421" w:rsidP="00917BCC">
      <w:pPr>
        <w:pStyle w:val="a8"/>
        <w:numPr>
          <w:ilvl w:val="0"/>
          <w:numId w:val="14"/>
        </w:numPr>
        <w:jc w:val="center"/>
      </w:pPr>
      <w:r>
        <w:lastRenderedPageBreak/>
        <w:t>Тестирование</w:t>
      </w:r>
    </w:p>
    <w:p w14:paraId="724B8D20" w14:textId="47BCFFF0" w:rsidR="00001E15" w:rsidRDefault="004F127F" w:rsidP="00001E15">
      <w:pPr>
        <w:tabs>
          <w:tab w:val="left" w:pos="5880"/>
        </w:tabs>
        <w:spacing w:after="0" w:line="360" w:lineRule="auto"/>
        <w:rPr>
          <w:color w:val="000000" w:themeColor="text1"/>
        </w:rPr>
      </w:pPr>
      <w:r>
        <w:rPr>
          <w:noProof/>
        </w:rPr>
        <w:drawing>
          <wp:inline distT="0" distB="0" distL="0" distR="0" wp14:anchorId="38B374B4" wp14:editId="21433836">
            <wp:extent cx="5939790" cy="4062730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62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D886F5" w14:textId="77777777" w:rsidR="00001E15" w:rsidRDefault="00001E15" w:rsidP="00001E15">
      <w:pPr>
        <w:tabs>
          <w:tab w:val="left" w:pos="5880"/>
        </w:tabs>
        <w:spacing w:after="0" w:line="360" w:lineRule="auto"/>
        <w:rPr>
          <w:color w:val="000000" w:themeColor="text1"/>
        </w:rPr>
      </w:pPr>
    </w:p>
    <w:p w14:paraId="1AD8F155" w14:textId="4C3C5590" w:rsidR="00001E15" w:rsidRDefault="004F127F" w:rsidP="00001E15">
      <w:pPr>
        <w:tabs>
          <w:tab w:val="left" w:pos="5880"/>
        </w:tabs>
        <w:spacing w:after="0" w:line="360" w:lineRule="auto"/>
        <w:rPr>
          <w:color w:val="000000" w:themeColor="text1"/>
        </w:rPr>
      </w:pPr>
      <w:r>
        <w:rPr>
          <w:noProof/>
        </w:rPr>
        <w:drawing>
          <wp:inline distT="0" distB="0" distL="0" distR="0" wp14:anchorId="41AB4E54" wp14:editId="1D829B40">
            <wp:extent cx="5939790" cy="4046855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4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370FBB" w14:textId="27BE448C" w:rsidR="00001E15" w:rsidRDefault="004F127F" w:rsidP="00001E15">
      <w:pPr>
        <w:tabs>
          <w:tab w:val="left" w:pos="5880"/>
        </w:tabs>
        <w:spacing w:after="0" w:line="360" w:lineRule="auto"/>
        <w:rPr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495886C0" wp14:editId="6D6D4DB5">
            <wp:extent cx="5939790" cy="4052570"/>
            <wp:effectExtent l="0" t="0" r="381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5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1EFCC" w14:textId="77777777" w:rsidR="00001E15" w:rsidRDefault="00001E15" w:rsidP="00001E15">
      <w:pPr>
        <w:tabs>
          <w:tab w:val="left" w:pos="5880"/>
        </w:tabs>
        <w:spacing w:after="0" w:line="360" w:lineRule="auto"/>
        <w:rPr>
          <w:color w:val="000000" w:themeColor="text1"/>
        </w:rPr>
      </w:pPr>
    </w:p>
    <w:p w14:paraId="197AB4B4" w14:textId="4B1EB8CD" w:rsidR="00917BCC" w:rsidRDefault="00917BCC" w:rsidP="00917BCC">
      <w:pPr>
        <w:tabs>
          <w:tab w:val="left" w:pos="5880"/>
        </w:tabs>
        <w:spacing w:after="0" w:line="360" w:lineRule="auto"/>
        <w:jc w:val="center"/>
        <w:rPr>
          <w:color w:val="000000" w:themeColor="text1"/>
        </w:rPr>
      </w:pPr>
      <w:r>
        <w:rPr>
          <w:color w:val="000000" w:themeColor="text1"/>
        </w:rPr>
        <w:t>Вывод</w:t>
      </w:r>
    </w:p>
    <w:p w14:paraId="03D8FF9C" w14:textId="12768C32" w:rsidR="00917BCC" w:rsidRDefault="00917BCC" w:rsidP="00917BCC">
      <w:pPr>
        <w:autoSpaceDE w:val="0"/>
        <w:autoSpaceDN w:val="0"/>
        <w:adjustRightInd w:val="0"/>
        <w:spacing w:after="0" w:line="336" w:lineRule="auto"/>
        <w:jc w:val="both"/>
        <w:rPr>
          <w:color w:val="000000" w:themeColor="text1"/>
        </w:rPr>
      </w:pPr>
      <w:r>
        <w:rPr>
          <w:color w:val="000000" w:themeColor="text1"/>
        </w:rPr>
        <w:t>В</w:t>
      </w:r>
      <w:r w:rsidRPr="000155E4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ходе выполнения лабораторной работы был </w:t>
      </w:r>
      <w:r>
        <w:rPr>
          <w:color w:val="000000" w:themeColor="text1"/>
        </w:rPr>
        <w:t xml:space="preserve">написан программный код на языке </w:t>
      </w:r>
      <w:r>
        <w:rPr>
          <w:color w:val="000000" w:themeColor="text1"/>
          <w:lang w:val="en-US"/>
        </w:rPr>
        <w:t>C</w:t>
      </w:r>
      <w:r w:rsidRPr="00917BCC">
        <w:rPr>
          <w:color w:val="000000" w:themeColor="text1"/>
        </w:rPr>
        <w:t>++</w:t>
      </w:r>
      <w:r>
        <w:rPr>
          <w:color w:val="000000" w:themeColor="text1"/>
        </w:rPr>
        <w:t xml:space="preserve">, содержащий операторы </w:t>
      </w:r>
      <w:r w:rsidRPr="00917BCC">
        <w:rPr>
          <w:i/>
          <w:iCs/>
          <w:color w:val="000000" w:themeColor="text1"/>
          <w:lang w:val="en-US"/>
        </w:rPr>
        <w:t>switch</w:t>
      </w:r>
      <w:r>
        <w:rPr>
          <w:color w:val="000000" w:themeColor="text1"/>
        </w:rPr>
        <w:t xml:space="preserve"> и </w:t>
      </w:r>
      <w:r w:rsidRPr="00917BCC">
        <w:rPr>
          <w:i/>
          <w:iCs/>
          <w:color w:val="000000" w:themeColor="text1"/>
          <w:lang w:val="en-US"/>
        </w:rPr>
        <w:t>if</w:t>
      </w:r>
      <w:r>
        <w:rPr>
          <w:color w:val="000000" w:themeColor="text1"/>
        </w:rPr>
        <w:t>. Работоспособность кода была проверена на разных наборах данных.</w:t>
      </w:r>
    </w:p>
    <w:p w14:paraId="68ED0818" w14:textId="3D06DB7A" w:rsidR="00917BCC" w:rsidRPr="00917BCC" w:rsidRDefault="00917BCC" w:rsidP="00917BCC">
      <w:pPr>
        <w:autoSpaceDE w:val="0"/>
        <w:autoSpaceDN w:val="0"/>
        <w:adjustRightInd w:val="0"/>
        <w:spacing w:after="0" w:line="336" w:lineRule="auto"/>
        <w:jc w:val="both"/>
        <w:rPr>
          <w:color w:val="000000" w:themeColor="text1"/>
        </w:rPr>
      </w:pPr>
      <w:r>
        <w:rPr>
          <w:color w:val="000000" w:themeColor="text1"/>
        </w:rPr>
        <w:t>Была написана функция лексического анализатора, которая удаляет лишние пробелы и комментарии во входном коде, а также подсчитывает количество строк в нем. Работа данной функции была проверена на ранее написанном коде и других примерах. Для функции была составлена блок-схема</w:t>
      </w:r>
    </w:p>
    <w:p w14:paraId="36D2BA5F" w14:textId="77777777" w:rsidR="00917BCC" w:rsidRDefault="00917BCC" w:rsidP="00917BCC">
      <w:pPr>
        <w:autoSpaceDE w:val="0"/>
        <w:autoSpaceDN w:val="0"/>
        <w:adjustRightInd w:val="0"/>
        <w:spacing w:after="0" w:line="336" w:lineRule="auto"/>
        <w:jc w:val="both"/>
        <w:rPr>
          <w:color w:val="000000" w:themeColor="text1"/>
        </w:rPr>
      </w:pPr>
      <w:r>
        <w:rPr>
          <w:color w:val="000000" w:themeColor="text1"/>
        </w:rPr>
        <w:t>Характеристики построенного автомата:</w:t>
      </w:r>
    </w:p>
    <w:p w14:paraId="4D4498EA" w14:textId="77777777" w:rsidR="00917BCC" w:rsidRDefault="00917BCC" w:rsidP="00917BCC">
      <w:pPr>
        <w:pStyle w:val="a8"/>
        <w:numPr>
          <w:ilvl w:val="0"/>
          <w:numId w:val="9"/>
        </w:numPr>
        <w:autoSpaceDE w:val="0"/>
        <w:autoSpaceDN w:val="0"/>
        <w:adjustRightInd w:val="0"/>
        <w:spacing w:after="0" w:line="336" w:lineRule="auto"/>
        <w:jc w:val="both"/>
        <w:rPr>
          <w:color w:val="000000" w:themeColor="text1"/>
        </w:rPr>
      </w:pPr>
      <w:proofErr w:type="spellStart"/>
      <w:r>
        <w:rPr>
          <w:color w:val="000000" w:themeColor="text1"/>
        </w:rPr>
        <w:t>Детерменированный</w:t>
      </w:r>
      <w:proofErr w:type="spellEnd"/>
      <w:r>
        <w:rPr>
          <w:color w:val="000000" w:themeColor="text1"/>
        </w:rPr>
        <w:t xml:space="preserve"> – следующее состояние определяется однозначно текущим состоянием и входным символом. Функция переходов имеет только одно результирующее состояние</w:t>
      </w:r>
    </w:p>
    <w:p w14:paraId="5BAB3102" w14:textId="77777777" w:rsidR="00917BCC" w:rsidRDefault="00917BCC" w:rsidP="00917BCC">
      <w:pPr>
        <w:pStyle w:val="a8"/>
        <w:numPr>
          <w:ilvl w:val="0"/>
          <w:numId w:val="9"/>
        </w:numPr>
        <w:autoSpaceDE w:val="0"/>
        <w:autoSpaceDN w:val="0"/>
        <w:adjustRightInd w:val="0"/>
        <w:spacing w:after="0" w:line="336" w:lineRule="auto"/>
        <w:jc w:val="both"/>
        <w:rPr>
          <w:color w:val="000000" w:themeColor="text1"/>
        </w:rPr>
      </w:pPr>
      <w:r>
        <w:rPr>
          <w:color w:val="000000" w:themeColor="text1"/>
        </w:rPr>
        <w:t>Абстрактный – математическая модель дискретного устройства, которое в каждый момент времени находится в каком-либо одном состоянии из множества возможных</w:t>
      </w:r>
    </w:p>
    <w:p w14:paraId="5183F80F" w14:textId="77777777" w:rsidR="00917BCC" w:rsidRDefault="00917BCC" w:rsidP="00917BCC">
      <w:pPr>
        <w:pStyle w:val="a8"/>
        <w:numPr>
          <w:ilvl w:val="0"/>
          <w:numId w:val="9"/>
        </w:numPr>
        <w:autoSpaceDE w:val="0"/>
        <w:autoSpaceDN w:val="0"/>
        <w:adjustRightInd w:val="0"/>
        <w:spacing w:after="0" w:line="336" w:lineRule="auto"/>
        <w:jc w:val="both"/>
        <w:rPr>
          <w:color w:val="000000" w:themeColor="text1"/>
        </w:rPr>
      </w:pPr>
      <w:r>
        <w:rPr>
          <w:color w:val="000000" w:themeColor="text1"/>
        </w:rPr>
        <w:t>Конечный – число состояний конечно</w:t>
      </w:r>
    </w:p>
    <w:p w14:paraId="4ED04B96" w14:textId="77777777" w:rsidR="00917BCC" w:rsidRDefault="00917BCC" w:rsidP="00917BCC">
      <w:pPr>
        <w:pStyle w:val="a8"/>
        <w:numPr>
          <w:ilvl w:val="0"/>
          <w:numId w:val="9"/>
        </w:numPr>
        <w:autoSpaceDE w:val="0"/>
        <w:autoSpaceDN w:val="0"/>
        <w:adjustRightInd w:val="0"/>
        <w:spacing w:after="0" w:line="336" w:lineRule="auto"/>
        <w:jc w:val="both"/>
        <w:rPr>
          <w:color w:val="000000" w:themeColor="text1"/>
        </w:rPr>
      </w:pPr>
      <w:r>
        <w:rPr>
          <w:color w:val="000000" w:themeColor="text1"/>
        </w:rPr>
        <w:lastRenderedPageBreak/>
        <w:t>Асинхронный – работает над последовательностью при ее поступлении на вход, что может произойти с различными интервалами времени</w:t>
      </w:r>
    </w:p>
    <w:p w14:paraId="27F0A82A" w14:textId="77777777" w:rsidR="00917BCC" w:rsidRPr="000155E4" w:rsidRDefault="00917BCC" w:rsidP="00917BCC">
      <w:pPr>
        <w:pStyle w:val="a8"/>
        <w:numPr>
          <w:ilvl w:val="0"/>
          <w:numId w:val="9"/>
        </w:numPr>
        <w:autoSpaceDE w:val="0"/>
        <w:autoSpaceDN w:val="0"/>
        <w:adjustRightInd w:val="0"/>
        <w:spacing w:after="0" w:line="336" w:lineRule="auto"/>
        <w:jc w:val="both"/>
        <w:rPr>
          <w:color w:val="000000" w:themeColor="text1"/>
        </w:rPr>
      </w:pPr>
      <w:r>
        <w:rPr>
          <w:color w:val="000000" w:themeColor="text1"/>
        </w:rPr>
        <w:t>Распознаватель – автомат распознает строки и принимает либо отвергает их</w:t>
      </w:r>
    </w:p>
    <w:p w14:paraId="724C6A19" w14:textId="77777777" w:rsidR="00917BCC" w:rsidRPr="00917BCC" w:rsidRDefault="00917BCC" w:rsidP="00917BCC">
      <w:pPr>
        <w:tabs>
          <w:tab w:val="left" w:pos="5880"/>
        </w:tabs>
        <w:spacing w:after="0" w:line="360" w:lineRule="auto"/>
        <w:rPr>
          <w:color w:val="000000" w:themeColor="text1"/>
        </w:rPr>
      </w:pPr>
    </w:p>
    <w:p w14:paraId="0972F02A" w14:textId="77777777" w:rsidR="00001E15" w:rsidRDefault="00001E15" w:rsidP="00001E15">
      <w:pPr>
        <w:tabs>
          <w:tab w:val="left" w:pos="5880"/>
        </w:tabs>
        <w:spacing w:after="0" w:line="360" w:lineRule="auto"/>
        <w:rPr>
          <w:color w:val="000000" w:themeColor="text1"/>
        </w:rPr>
      </w:pPr>
    </w:p>
    <w:p w14:paraId="7D7C0374" w14:textId="77777777" w:rsidR="00001E15" w:rsidRDefault="00001E15" w:rsidP="00001E15">
      <w:pPr>
        <w:tabs>
          <w:tab w:val="left" w:pos="5880"/>
        </w:tabs>
        <w:spacing w:after="0" w:line="360" w:lineRule="auto"/>
        <w:rPr>
          <w:color w:val="000000" w:themeColor="text1"/>
        </w:rPr>
      </w:pPr>
    </w:p>
    <w:p w14:paraId="21C504F0" w14:textId="77777777" w:rsidR="00001E15" w:rsidRDefault="00001E15" w:rsidP="00001E15">
      <w:pPr>
        <w:tabs>
          <w:tab w:val="left" w:pos="5880"/>
        </w:tabs>
        <w:spacing w:after="0" w:line="360" w:lineRule="auto"/>
        <w:rPr>
          <w:color w:val="000000" w:themeColor="text1"/>
        </w:rPr>
      </w:pPr>
    </w:p>
    <w:p w14:paraId="119E66F7" w14:textId="77777777" w:rsidR="004438D6" w:rsidRPr="004438D6" w:rsidRDefault="004438D6" w:rsidP="00D6141E">
      <w:pPr>
        <w:tabs>
          <w:tab w:val="left" w:pos="5880"/>
        </w:tabs>
        <w:spacing w:after="0" w:line="360" w:lineRule="auto"/>
        <w:rPr>
          <w:color w:val="000000" w:themeColor="text1"/>
        </w:rPr>
      </w:pPr>
    </w:p>
    <w:sectPr w:rsidR="004438D6" w:rsidRPr="004438D6" w:rsidSect="00F206D6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24B56F" w14:textId="77777777" w:rsidR="00C335A1" w:rsidRDefault="00C335A1" w:rsidP="00B52DBC">
      <w:pPr>
        <w:spacing w:after="0" w:line="240" w:lineRule="auto"/>
      </w:pPr>
      <w:r>
        <w:separator/>
      </w:r>
    </w:p>
  </w:endnote>
  <w:endnote w:type="continuationSeparator" w:id="0">
    <w:p w14:paraId="0DAF42E3" w14:textId="77777777" w:rsidR="00C335A1" w:rsidRDefault="00C335A1" w:rsidP="00B52D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801A4C" w14:textId="77777777" w:rsidR="00C335A1" w:rsidRDefault="00C335A1" w:rsidP="00B52DBC">
      <w:pPr>
        <w:spacing w:after="0" w:line="240" w:lineRule="auto"/>
      </w:pPr>
      <w:r>
        <w:separator/>
      </w:r>
    </w:p>
  </w:footnote>
  <w:footnote w:type="continuationSeparator" w:id="0">
    <w:p w14:paraId="76766657" w14:textId="77777777" w:rsidR="00C335A1" w:rsidRDefault="00C335A1" w:rsidP="00B52D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F23BC5"/>
    <w:multiLevelType w:val="hybridMultilevel"/>
    <w:tmpl w:val="4E8E34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C405CD"/>
    <w:multiLevelType w:val="hybridMultilevel"/>
    <w:tmpl w:val="82D225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D06543"/>
    <w:multiLevelType w:val="hybridMultilevel"/>
    <w:tmpl w:val="273EC880"/>
    <w:lvl w:ilvl="0" w:tplc="2B3ACAE4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A67E04"/>
    <w:multiLevelType w:val="hybridMultilevel"/>
    <w:tmpl w:val="9DA2E89A"/>
    <w:lvl w:ilvl="0" w:tplc="2E1401E8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541C34"/>
    <w:multiLevelType w:val="hybridMultilevel"/>
    <w:tmpl w:val="99E44D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0C249E3"/>
    <w:multiLevelType w:val="hybridMultilevel"/>
    <w:tmpl w:val="4EF0DA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EA61DAA"/>
    <w:multiLevelType w:val="hybridMultilevel"/>
    <w:tmpl w:val="3B1E61DC"/>
    <w:lvl w:ilvl="0" w:tplc="358C9310">
      <w:start w:val="1"/>
      <w:numFmt w:val="decimal"/>
      <w:lvlText w:val="%1."/>
      <w:lvlJc w:val="left"/>
      <w:pPr>
        <w:ind w:left="6240" w:hanging="58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D4F0357"/>
    <w:multiLevelType w:val="hybridMultilevel"/>
    <w:tmpl w:val="82D225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3262E7B"/>
    <w:multiLevelType w:val="multilevel"/>
    <w:tmpl w:val="8C2261F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9" w15:restartNumberingAfterBreak="0">
    <w:nsid w:val="57A51B31"/>
    <w:multiLevelType w:val="hybridMultilevel"/>
    <w:tmpl w:val="02A279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B91263"/>
    <w:multiLevelType w:val="hybridMultilevel"/>
    <w:tmpl w:val="4EF0DA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C141054"/>
    <w:multiLevelType w:val="hybridMultilevel"/>
    <w:tmpl w:val="D938C9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EBA2F1A"/>
    <w:multiLevelType w:val="hybridMultilevel"/>
    <w:tmpl w:val="7AEC4F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75255C5"/>
    <w:multiLevelType w:val="hybridMultilevel"/>
    <w:tmpl w:val="1DC438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9795FE3"/>
    <w:multiLevelType w:val="hybridMultilevel"/>
    <w:tmpl w:val="E6E8E7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0"/>
  </w:num>
  <w:num w:numId="3">
    <w:abstractNumId w:val="11"/>
  </w:num>
  <w:num w:numId="4">
    <w:abstractNumId w:val="14"/>
  </w:num>
  <w:num w:numId="5">
    <w:abstractNumId w:val="3"/>
  </w:num>
  <w:num w:numId="6">
    <w:abstractNumId w:val="2"/>
  </w:num>
  <w:num w:numId="7">
    <w:abstractNumId w:val="6"/>
  </w:num>
  <w:num w:numId="8">
    <w:abstractNumId w:val="8"/>
  </w:num>
  <w:num w:numId="9">
    <w:abstractNumId w:val="12"/>
  </w:num>
  <w:num w:numId="10">
    <w:abstractNumId w:val="9"/>
  </w:num>
  <w:num w:numId="11">
    <w:abstractNumId w:val="5"/>
  </w:num>
  <w:num w:numId="12">
    <w:abstractNumId w:val="10"/>
  </w:num>
  <w:num w:numId="13">
    <w:abstractNumId w:val="1"/>
  </w:num>
  <w:num w:numId="14">
    <w:abstractNumId w:val="13"/>
  </w:num>
  <w:num w:numId="1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76B86"/>
    <w:rsid w:val="00001E15"/>
    <w:rsid w:val="000155E4"/>
    <w:rsid w:val="00033228"/>
    <w:rsid w:val="00034386"/>
    <w:rsid w:val="00045B52"/>
    <w:rsid w:val="00082910"/>
    <w:rsid w:val="00092D0F"/>
    <w:rsid w:val="000B1509"/>
    <w:rsid w:val="000C7522"/>
    <w:rsid w:val="001154B0"/>
    <w:rsid w:val="0014083B"/>
    <w:rsid w:val="0015194C"/>
    <w:rsid w:val="00166800"/>
    <w:rsid w:val="001811F5"/>
    <w:rsid w:val="001B1808"/>
    <w:rsid w:val="001B6EAA"/>
    <w:rsid w:val="001C1E90"/>
    <w:rsid w:val="001C6C7F"/>
    <w:rsid w:val="001F7A15"/>
    <w:rsid w:val="00224CDD"/>
    <w:rsid w:val="00252B85"/>
    <w:rsid w:val="002907E9"/>
    <w:rsid w:val="00292214"/>
    <w:rsid w:val="0029742B"/>
    <w:rsid w:val="002A58ED"/>
    <w:rsid w:val="002E38A5"/>
    <w:rsid w:val="002E4991"/>
    <w:rsid w:val="00306CBF"/>
    <w:rsid w:val="003222F1"/>
    <w:rsid w:val="00342969"/>
    <w:rsid w:val="003609D3"/>
    <w:rsid w:val="003764F6"/>
    <w:rsid w:val="00381338"/>
    <w:rsid w:val="00390C13"/>
    <w:rsid w:val="003A0351"/>
    <w:rsid w:val="003B1A9D"/>
    <w:rsid w:val="003B25E1"/>
    <w:rsid w:val="003C1127"/>
    <w:rsid w:val="003C11D4"/>
    <w:rsid w:val="003E7192"/>
    <w:rsid w:val="004227F1"/>
    <w:rsid w:val="00425FC3"/>
    <w:rsid w:val="00433912"/>
    <w:rsid w:val="004438D6"/>
    <w:rsid w:val="00450958"/>
    <w:rsid w:val="00470B97"/>
    <w:rsid w:val="00477284"/>
    <w:rsid w:val="00477EEB"/>
    <w:rsid w:val="00487F09"/>
    <w:rsid w:val="00492A06"/>
    <w:rsid w:val="004979E3"/>
    <w:rsid w:val="004A1E8E"/>
    <w:rsid w:val="004D17DC"/>
    <w:rsid w:val="004E1D04"/>
    <w:rsid w:val="004E3EFE"/>
    <w:rsid w:val="004F127F"/>
    <w:rsid w:val="00502336"/>
    <w:rsid w:val="005031B2"/>
    <w:rsid w:val="00527CE1"/>
    <w:rsid w:val="00575BC7"/>
    <w:rsid w:val="0057760A"/>
    <w:rsid w:val="00591192"/>
    <w:rsid w:val="005B1FE2"/>
    <w:rsid w:val="005B3A6C"/>
    <w:rsid w:val="005C33EA"/>
    <w:rsid w:val="005C429D"/>
    <w:rsid w:val="005D1886"/>
    <w:rsid w:val="005D1ACB"/>
    <w:rsid w:val="005E550B"/>
    <w:rsid w:val="0060711F"/>
    <w:rsid w:val="00622260"/>
    <w:rsid w:val="006405AA"/>
    <w:rsid w:val="006633D2"/>
    <w:rsid w:val="0067188C"/>
    <w:rsid w:val="006967AA"/>
    <w:rsid w:val="006A490F"/>
    <w:rsid w:val="006B5459"/>
    <w:rsid w:val="006E5A2A"/>
    <w:rsid w:val="0070036A"/>
    <w:rsid w:val="00704A0A"/>
    <w:rsid w:val="007207AC"/>
    <w:rsid w:val="007246C1"/>
    <w:rsid w:val="00734700"/>
    <w:rsid w:val="00737283"/>
    <w:rsid w:val="00742CA6"/>
    <w:rsid w:val="007602EC"/>
    <w:rsid w:val="00764710"/>
    <w:rsid w:val="00776B86"/>
    <w:rsid w:val="00790A46"/>
    <w:rsid w:val="007A3345"/>
    <w:rsid w:val="007C4925"/>
    <w:rsid w:val="00807957"/>
    <w:rsid w:val="0081002E"/>
    <w:rsid w:val="0082653E"/>
    <w:rsid w:val="00844A7F"/>
    <w:rsid w:val="008619C0"/>
    <w:rsid w:val="00865731"/>
    <w:rsid w:val="00865C3C"/>
    <w:rsid w:val="008B7084"/>
    <w:rsid w:val="008D5045"/>
    <w:rsid w:val="008F0D57"/>
    <w:rsid w:val="008F4CA0"/>
    <w:rsid w:val="00917BCC"/>
    <w:rsid w:val="009558C5"/>
    <w:rsid w:val="0099417A"/>
    <w:rsid w:val="009B1871"/>
    <w:rsid w:val="009C2E7B"/>
    <w:rsid w:val="009E6666"/>
    <w:rsid w:val="009F2890"/>
    <w:rsid w:val="009F72DD"/>
    <w:rsid w:val="00A30007"/>
    <w:rsid w:val="00A47442"/>
    <w:rsid w:val="00A52E40"/>
    <w:rsid w:val="00A60905"/>
    <w:rsid w:val="00A63591"/>
    <w:rsid w:val="00A7252C"/>
    <w:rsid w:val="00A93E40"/>
    <w:rsid w:val="00A96421"/>
    <w:rsid w:val="00AB05DD"/>
    <w:rsid w:val="00AC3AA2"/>
    <w:rsid w:val="00AF7213"/>
    <w:rsid w:val="00B1743A"/>
    <w:rsid w:val="00B319E3"/>
    <w:rsid w:val="00B52DBC"/>
    <w:rsid w:val="00B81145"/>
    <w:rsid w:val="00BC48A6"/>
    <w:rsid w:val="00C07ABC"/>
    <w:rsid w:val="00C32C93"/>
    <w:rsid w:val="00C335A1"/>
    <w:rsid w:val="00C81886"/>
    <w:rsid w:val="00C97777"/>
    <w:rsid w:val="00CB285A"/>
    <w:rsid w:val="00CB2A97"/>
    <w:rsid w:val="00CC4F86"/>
    <w:rsid w:val="00CD14AC"/>
    <w:rsid w:val="00CE3ADE"/>
    <w:rsid w:val="00CE5060"/>
    <w:rsid w:val="00CE7160"/>
    <w:rsid w:val="00CE72F4"/>
    <w:rsid w:val="00CF3C8D"/>
    <w:rsid w:val="00D041D3"/>
    <w:rsid w:val="00D121E7"/>
    <w:rsid w:val="00D42C6C"/>
    <w:rsid w:val="00D6141E"/>
    <w:rsid w:val="00D64CCF"/>
    <w:rsid w:val="00D85110"/>
    <w:rsid w:val="00D95FA5"/>
    <w:rsid w:val="00DA04AF"/>
    <w:rsid w:val="00DC26E4"/>
    <w:rsid w:val="00E031DE"/>
    <w:rsid w:val="00E174AA"/>
    <w:rsid w:val="00E2212D"/>
    <w:rsid w:val="00E37401"/>
    <w:rsid w:val="00E42173"/>
    <w:rsid w:val="00E64B1B"/>
    <w:rsid w:val="00E659E3"/>
    <w:rsid w:val="00E86048"/>
    <w:rsid w:val="00E86E20"/>
    <w:rsid w:val="00E93B5C"/>
    <w:rsid w:val="00ED280E"/>
    <w:rsid w:val="00ED6558"/>
    <w:rsid w:val="00EE5E75"/>
    <w:rsid w:val="00EF6E22"/>
    <w:rsid w:val="00F1253D"/>
    <w:rsid w:val="00F206D6"/>
    <w:rsid w:val="00F37175"/>
    <w:rsid w:val="00F6298F"/>
    <w:rsid w:val="00F908A7"/>
    <w:rsid w:val="00F96410"/>
    <w:rsid w:val="00FA4610"/>
    <w:rsid w:val="00FC1EB9"/>
    <w:rsid w:val="00FC4869"/>
    <w:rsid w:val="00FC5621"/>
    <w:rsid w:val="00FD41F0"/>
    <w:rsid w:val="00FE3E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DF0497A"/>
  <w15:chartTrackingRefBased/>
  <w15:docId w15:val="{47482D7F-EEC7-4B88-BE87-350DFA0D36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25FC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B52DB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B52DBC"/>
  </w:style>
  <w:style w:type="paragraph" w:styleId="a6">
    <w:name w:val="footer"/>
    <w:basedOn w:val="a"/>
    <w:link w:val="a7"/>
    <w:uiPriority w:val="99"/>
    <w:unhideWhenUsed/>
    <w:rsid w:val="00B52DB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B52DBC"/>
  </w:style>
  <w:style w:type="paragraph" w:styleId="a8">
    <w:name w:val="List Paragraph"/>
    <w:basedOn w:val="a"/>
    <w:uiPriority w:val="34"/>
    <w:qFormat/>
    <w:rsid w:val="00D85110"/>
    <w:pPr>
      <w:ind w:left="720"/>
      <w:contextualSpacing/>
    </w:pPr>
  </w:style>
  <w:style w:type="character" w:styleId="a9">
    <w:name w:val="Placeholder Text"/>
    <w:basedOn w:val="a0"/>
    <w:uiPriority w:val="99"/>
    <w:semiHidden/>
    <w:rsid w:val="006405A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859363-784C-4704-B937-398D03A4A3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6</TotalTime>
  <Pages>13</Pages>
  <Words>1341</Words>
  <Characters>7647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Romanov</dc:creator>
  <cp:keywords/>
  <dc:description/>
  <cp:lastModifiedBy>Nikita Romanov</cp:lastModifiedBy>
  <cp:revision>23</cp:revision>
  <cp:lastPrinted>2023-11-19T18:42:00Z</cp:lastPrinted>
  <dcterms:created xsi:type="dcterms:W3CDTF">2023-11-19T15:55:00Z</dcterms:created>
  <dcterms:modified xsi:type="dcterms:W3CDTF">2024-05-05T21:47:00Z</dcterms:modified>
</cp:coreProperties>
</file>